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7"/>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http://schemas.microsoft.com/office/word/2018/wordml" xmlns:w16cex="http://schemas.microsoft.com/office/word/2018/wordml/cex">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644C35" w:rsidRDefault="00B62F1F">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644C35" w:rsidRDefault="00B62F1F">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2989CFCE" w14:textId="77777777" w:rsidR="00D62DD2"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6238092" w:history="1">
            <w:r w:rsidR="00D62DD2" w:rsidRPr="00201A54">
              <w:rPr>
                <w:rStyle w:val="Hyperlink"/>
                <w:noProof/>
              </w:rPr>
              <w:t>Preface</w:t>
            </w:r>
            <w:r w:rsidR="00D62DD2">
              <w:rPr>
                <w:noProof/>
                <w:webHidden/>
              </w:rPr>
              <w:tab/>
            </w:r>
            <w:r w:rsidR="00D62DD2">
              <w:rPr>
                <w:noProof/>
                <w:webHidden/>
              </w:rPr>
              <w:fldChar w:fldCharType="begin"/>
            </w:r>
            <w:r w:rsidR="00D62DD2">
              <w:rPr>
                <w:noProof/>
                <w:webHidden/>
              </w:rPr>
              <w:instrText xml:space="preserve"> PAGEREF _Toc46238092 \h </w:instrText>
            </w:r>
            <w:r w:rsidR="00D62DD2">
              <w:rPr>
                <w:noProof/>
                <w:webHidden/>
              </w:rPr>
            </w:r>
            <w:r w:rsidR="00D62DD2">
              <w:rPr>
                <w:noProof/>
                <w:webHidden/>
              </w:rPr>
              <w:fldChar w:fldCharType="separate"/>
            </w:r>
            <w:r w:rsidR="00D62DD2">
              <w:rPr>
                <w:noProof/>
                <w:webHidden/>
              </w:rPr>
              <w:t>2</w:t>
            </w:r>
            <w:r w:rsidR="00D62DD2">
              <w:rPr>
                <w:noProof/>
                <w:webHidden/>
              </w:rPr>
              <w:fldChar w:fldCharType="end"/>
            </w:r>
          </w:hyperlink>
        </w:p>
        <w:p w14:paraId="26F5CBD5" w14:textId="77777777" w:rsidR="00D62DD2" w:rsidRDefault="00B62F1F">
          <w:pPr>
            <w:pStyle w:val="TOC1"/>
            <w:tabs>
              <w:tab w:val="left" w:pos="440"/>
              <w:tab w:val="right" w:leader="dot" w:pos="9350"/>
            </w:tabs>
            <w:rPr>
              <w:rFonts w:eastAsiaTheme="minorEastAsia"/>
              <w:noProof/>
            </w:rPr>
          </w:pPr>
          <w:hyperlink w:anchor="_Toc46238093" w:history="1">
            <w:r w:rsidR="00D62DD2" w:rsidRPr="00201A54">
              <w:rPr>
                <w:rStyle w:val="Hyperlink"/>
                <w:noProof/>
              </w:rPr>
              <w:t>1</w:t>
            </w:r>
            <w:r w:rsidR="00D62DD2">
              <w:rPr>
                <w:rFonts w:eastAsiaTheme="minorEastAsia"/>
                <w:noProof/>
              </w:rPr>
              <w:tab/>
            </w:r>
            <w:r w:rsidR="00D62DD2" w:rsidRPr="00201A54">
              <w:rPr>
                <w:rStyle w:val="Hyperlink"/>
                <w:noProof/>
              </w:rPr>
              <w:t>Introduction</w:t>
            </w:r>
            <w:r w:rsidR="00D62DD2">
              <w:rPr>
                <w:noProof/>
                <w:webHidden/>
              </w:rPr>
              <w:tab/>
            </w:r>
            <w:r w:rsidR="00D62DD2">
              <w:rPr>
                <w:noProof/>
                <w:webHidden/>
              </w:rPr>
              <w:fldChar w:fldCharType="begin"/>
            </w:r>
            <w:r w:rsidR="00D62DD2">
              <w:rPr>
                <w:noProof/>
                <w:webHidden/>
              </w:rPr>
              <w:instrText xml:space="preserve"> PAGEREF _Toc46238093 \h </w:instrText>
            </w:r>
            <w:r w:rsidR="00D62DD2">
              <w:rPr>
                <w:noProof/>
                <w:webHidden/>
              </w:rPr>
            </w:r>
            <w:r w:rsidR="00D62DD2">
              <w:rPr>
                <w:noProof/>
                <w:webHidden/>
              </w:rPr>
              <w:fldChar w:fldCharType="separate"/>
            </w:r>
            <w:r w:rsidR="00D62DD2">
              <w:rPr>
                <w:noProof/>
                <w:webHidden/>
              </w:rPr>
              <w:t>3</w:t>
            </w:r>
            <w:r w:rsidR="00D62DD2">
              <w:rPr>
                <w:noProof/>
                <w:webHidden/>
              </w:rPr>
              <w:fldChar w:fldCharType="end"/>
            </w:r>
          </w:hyperlink>
        </w:p>
        <w:p w14:paraId="3E99747C" w14:textId="77777777" w:rsidR="00D62DD2" w:rsidRDefault="00B62F1F">
          <w:pPr>
            <w:pStyle w:val="TOC1"/>
            <w:tabs>
              <w:tab w:val="left" w:pos="660"/>
              <w:tab w:val="right" w:leader="dot" w:pos="9350"/>
            </w:tabs>
            <w:rPr>
              <w:rFonts w:eastAsiaTheme="minorEastAsia"/>
              <w:noProof/>
            </w:rPr>
          </w:pPr>
          <w:hyperlink w:anchor="_Toc46238094" w:history="1">
            <w:r w:rsidR="00D62DD2" w:rsidRPr="00201A54">
              <w:rPr>
                <w:rStyle w:val="Hyperlink"/>
                <w:noProof/>
              </w:rPr>
              <w:t>1.1</w:t>
            </w:r>
            <w:r w:rsidR="00D62DD2">
              <w:rPr>
                <w:rFonts w:eastAsiaTheme="minorEastAsia"/>
                <w:noProof/>
              </w:rPr>
              <w:tab/>
            </w:r>
            <w:r w:rsidR="00D62DD2" w:rsidRPr="00201A54">
              <w:rPr>
                <w:rStyle w:val="Hyperlink"/>
                <w:noProof/>
              </w:rPr>
              <w:t>System Overview</w:t>
            </w:r>
            <w:r w:rsidR="00D62DD2">
              <w:rPr>
                <w:noProof/>
                <w:webHidden/>
              </w:rPr>
              <w:tab/>
            </w:r>
            <w:r w:rsidR="00D62DD2">
              <w:rPr>
                <w:noProof/>
                <w:webHidden/>
              </w:rPr>
              <w:fldChar w:fldCharType="begin"/>
            </w:r>
            <w:r w:rsidR="00D62DD2">
              <w:rPr>
                <w:noProof/>
                <w:webHidden/>
              </w:rPr>
              <w:instrText xml:space="preserve"> PAGEREF _Toc46238094 \h </w:instrText>
            </w:r>
            <w:r w:rsidR="00D62DD2">
              <w:rPr>
                <w:noProof/>
                <w:webHidden/>
              </w:rPr>
            </w:r>
            <w:r w:rsidR="00D62DD2">
              <w:rPr>
                <w:noProof/>
                <w:webHidden/>
              </w:rPr>
              <w:fldChar w:fldCharType="separate"/>
            </w:r>
            <w:r w:rsidR="00D62DD2">
              <w:rPr>
                <w:noProof/>
                <w:webHidden/>
              </w:rPr>
              <w:t>3</w:t>
            </w:r>
            <w:r w:rsidR="00D62DD2">
              <w:rPr>
                <w:noProof/>
                <w:webHidden/>
              </w:rPr>
              <w:fldChar w:fldCharType="end"/>
            </w:r>
          </w:hyperlink>
        </w:p>
        <w:p w14:paraId="2016852D" w14:textId="77777777" w:rsidR="00D62DD2" w:rsidRDefault="00B62F1F">
          <w:pPr>
            <w:pStyle w:val="TOC1"/>
            <w:tabs>
              <w:tab w:val="left" w:pos="660"/>
              <w:tab w:val="right" w:leader="dot" w:pos="9350"/>
            </w:tabs>
            <w:rPr>
              <w:rFonts w:eastAsiaTheme="minorEastAsia"/>
              <w:noProof/>
            </w:rPr>
          </w:pPr>
          <w:hyperlink w:anchor="_Toc46238095" w:history="1">
            <w:r w:rsidR="00D62DD2" w:rsidRPr="00201A54">
              <w:rPr>
                <w:rStyle w:val="Hyperlink"/>
                <w:noProof/>
              </w:rPr>
              <w:t>1.2</w:t>
            </w:r>
            <w:r w:rsidR="00D62DD2">
              <w:rPr>
                <w:rFonts w:eastAsiaTheme="minorEastAsia"/>
                <w:noProof/>
              </w:rPr>
              <w:tab/>
            </w:r>
            <w:r w:rsidR="00D62DD2" w:rsidRPr="00201A54">
              <w:rPr>
                <w:rStyle w:val="Hyperlink"/>
                <w:noProof/>
              </w:rPr>
              <w:t>System Users</w:t>
            </w:r>
            <w:r w:rsidR="00D62DD2">
              <w:rPr>
                <w:noProof/>
                <w:webHidden/>
              </w:rPr>
              <w:tab/>
            </w:r>
            <w:r w:rsidR="00D62DD2">
              <w:rPr>
                <w:noProof/>
                <w:webHidden/>
              </w:rPr>
              <w:fldChar w:fldCharType="begin"/>
            </w:r>
            <w:r w:rsidR="00D62DD2">
              <w:rPr>
                <w:noProof/>
                <w:webHidden/>
              </w:rPr>
              <w:instrText xml:space="preserve"> PAGEREF _Toc46238095 \h </w:instrText>
            </w:r>
            <w:r w:rsidR="00D62DD2">
              <w:rPr>
                <w:noProof/>
                <w:webHidden/>
              </w:rPr>
            </w:r>
            <w:r w:rsidR="00D62DD2">
              <w:rPr>
                <w:noProof/>
                <w:webHidden/>
              </w:rPr>
              <w:fldChar w:fldCharType="separate"/>
            </w:r>
            <w:r w:rsidR="00D62DD2">
              <w:rPr>
                <w:noProof/>
                <w:webHidden/>
              </w:rPr>
              <w:t>3</w:t>
            </w:r>
            <w:r w:rsidR="00D62DD2">
              <w:rPr>
                <w:noProof/>
                <w:webHidden/>
              </w:rPr>
              <w:fldChar w:fldCharType="end"/>
            </w:r>
          </w:hyperlink>
        </w:p>
        <w:p w14:paraId="1AFFD7CE" w14:textId="77777777" w:rsidR="00D62DD2" w:rsidRDefault="00B62F1F">
          <w:pPr>
            <w:pStyle w:val="TOC1"/>
            <w:tabs>
              <w:tab w:val="left" w:pos="660"/>
              <w:tab w:val="right" w:leader="dot" w:pos="9350"/>
            </w:tabs>
            <w:rPr>
              <w:rFonts w:eastAsiaTheme="minorEastAsia"/>
              <w:noProof/>
            </w:rPr>
          </w:pPr>
          <w:hyperlink w:anchor="_Toc46238096" w:history="1">
            <w:r w:rsidR="00D62DD2" w:rsidRPr="00201A54">
              <w:rPr>
                <w:rStyle w:val="Hyperlink"/>
                <w:noProof/>
              </w:rPr>
              <w:t>1.3</w:t>
            </w:r>
            <w:r w:rsidR="00D62DD2">
              <w:rPr>
                <w:rFonts w:eastAsiaTheme="minorEastAsia"/>
                <w:noProof/>
              </w:rPr>
              <w:tab/>
            </w:r>
            <w:r w:rsidR="00D62DD2" w:rsidRPr="00201A54">
              <w:rPr>
                <w:rStyle w:val="Hyperlink"/>
                <w:noProof/>
              </w:rPr>
              <w:t>System Usability</w:t>
            </w:r>
            <w:r w:rsidR="00D62DD2">
              <w:rPr>
                <w:noProof/>
                <w:webHidden/>
              </w:rPr>
              <w:tab/>
            </w:r>
            <w:r w:rsidR="00D62DD2">
              <w:rPr>
                <w:noProof/>
                <w:webHidden/>
              </w:rPr>
              <w:fldChar w:fldCharType="begin"/>
            </w:r>
            <w:r w:rsidR="00D62DD2">
              <w:rPr>
                <w:noProof/>
                <w:webHidden/>
              </w:rPr>
              <w:instrText xml:space="preserve"> PAGEREF _Toc46238096 \h </w:instrText>
            </w:r>
            <w:r w:rsidR="00D62DD2">
              <w:rPr>
                <w:noProof/>
                <w:webHidden/>
              </w:rPr>
            </w:r>
            <w:r w:rsidR="00D62DD2">
              <w:rPr>
                <w:noProof/>
                <w:webHidden/>
              </w:rPr>
              <w:fldChar w:fldCharType="separate"/>
            </w:r>
            <w:r w:rsidR="00D62DD2">
              <w:rPr>
                <w:noProof/>
                <w:webHidden/>
              </w:rPr>
              <w:t>5</w:t>
            </w:r>
            <w:r w:rsidR="00D62DD2">
              <w:rPr>
                <w:noProof/>
                <w:webHidden/>
              </w:rPr>
              <w:fldChar w:fldCharType="end"/>
            </w:r>
          </w:hyperlink>
        </w:p>
        <w:p w14:paraId="6406C61C" w14:textId="77777777" w:rsidR="00D62DD2" w:rsidRDefault="00B62F1F">
          <w:pPr>
            <w:pStyle w:val="TOC1"/>
            <w:tabs>
              <w:tab w:val="right" w:leader="dot" w:pos="9350"/>
            </w:tabs>
            <w:rPr>
              <w:rFonts w:eastAsiaTheme="minorEastAsia"/>
              <w:noProof/>
            </w:rPr>
          </w:pPr>
          <w:hyperlink w:anchor="_Toc46238097" w:history="1">
            <w:r w:rsidR="00D62DD2" w:rsidRPr="00201A54">
              <w:rPr>
                <w:rStyle w:val="Hyperlink"/>
                <w:noProof/>
              </w:rPr>
              <w:t>Glossary</w:t>
            </w:r>
            <w:r w:rsidR="00D62DD2">
              <w:rPr>
                <w:noProof/>
                <w:webHidden/>
              </w:rPr>
              <w:tab/>
            </w:r>
            <w:r w:rsidR="00D62DD2">
              <w:rPr>
                <w:noProof/>
                <w:webHidden/>
              </w:rPr>
              <w:fldChar w:fldCharType="begin"/>
            </w:r>
            <w:r w:rsidR="00D62DD2">
              <w:rPr>
                <w:noProof/>
                <w:webHidden/>
              </w:rPr>
              <w:instrText xml:space="preserve"> PAGEREF _Toc46238097 \h </w:instrText>
            </w:r>
            <w:r w:rsidR="00D62DD2">
              <w:rPr>
                <w:noProof/>
                <w:webHidden/>
              </w:rPr>
            </w:r>
            <w:r w:rsidR="00D62DD2">
              <w:rPr>
                <w:noProof/>
                <w:webHidden/>
              </w:rPr>
              <w:fldChar w:fldCharType="separate"/>
            </w:r>
            <w:r w:rsidR="00D62DD2">
              <w:rPr>
                <w:noProof/>
                <w:webHidden/>
              </w:rPr>
              <w:t>6</w:t>
            </w:r>
            <w:r w:rsidR="00D62DD2">
              <w:rPr>
                <w:noProof/>
                <w:webHidden/>
              </w:rPr>
              <w:fldChar w:fldCharType="end"/>
            </w:r>
          </w:hyperlink>
        </w:p>
        <w:p w14:paraId="72EB1CED" w14:textId="77777777" w:rsidR="00D62DD2" w:rsidRDefault="00B62F1F">
          <w:pPr>
            <w:pStyle w:val="TOC1"/>
            <w:tabs>
              <w:tab w:val="left" w:pos="440"/>
              <w:tab w:val="right" w:leader="dot" w:pos="9350"/>
            </w:tabs>
            <w:rPr>
              <w:rFonts w:eastAsiaTheme="minorEastAsia"/>
              <w:noProof/>
            </w:rPr>
          </w:pPr>
          <w:hyperlink w:anchor="_Toc46238098" w:history="1">
            <w:r w:rsidR="00D62DD2" w:rsidRPr="00201A54">
              <w:rPr>
                <w:rStyle w:val="Hyperlink"/>
                <w:noProof/>
              </w:rPr>
              <w:t>2</w:t>
            </w:r>
            <w:r w:rsidR="00D62DD2">
              <w:rPr>
                <w:rFonts w:eastAsiaTheme="minorEastAsia"/>
                <w:noProof/>
              </w:rPr>
              <w:tab/>
            </w:r>
            <w:r w:rsidR="00D62DD2" w:rsidRPr="00201A54">
              <w:rPr>
                <w:rStyle w:val="Hyperlink"/>
                <w:noProof/>
              </w:rPr>
              <w:t>System Requirements</w:t>
            </w:r>
            <w:r w:rsidR="00D62DD2">
              <w:rPr>
                <w:noProof/>
                <w:webHidden/>
              </w:rPr>
              <w:tab/>
            </w:r>
            <w:r w:rsidR="00D62DD2">
              <w:rPr>
                <w:noProof/>
                <w:webHidden/>
              </w:rPr>
              <w:fldChar w:fldCharType="begin"/>
            </w:r>
            <w:r w:rsidR="00D62DD2">
              <w:rPr>
                <w:noProof/>
                <w:webHidden/>
              </w:rPr>
              <w:instrText xml:space="preserve"> PAGEREF _Toc46238098 \h </w:instrText>
            </w:r>
            <w:r w:rsidR="00D62DD2">
              <w:rPr>
                <w:noProof/>
                <w:webHidden/>
              </w:rPr>
            </w:r>
            <w:r w:rsidR="00D62DD2">
              <w:rPr>
                <w:noProof/>
                <w:webHidden/>
              </w:rPr>
              <w:fldChar w:fldCharType="separate"/>
            </w:r>
            <w:r w:rsidR="00D62DD2">
              <w:rPr>
                <w:noProof/>
                <w:webHidden/>
              </w:rPr>
              <w:t>7</w:t>
            </w:r>
            <w:r w:rsidR="00D62DD2">
              <w:rPr>
                <w:noProof/>
                <w:webHidden/>
              </w:rPr>
              <w:fldChar w:fldCharType="end"/>
            </w:r>
          </w:hyperlink>
        </w:p>
        <w:p w14:paraId="40C19A7F" w14:textId="77777777" w:rsidR="00D62DD2" w:rsidRDefault="00B62F1F">
          <w:pPr>
            <w:pStyle w:val="TOC1"/>
            <w:tabs>
              <w:tab w:val="left" w:pos="440"/>
              <w:tab w:val="right" w:leader="dot" w:pos="9350"/>
            </w:tabs>
            <w:rPr>
              <w:rFonts w:eastAsiaTheme="minorEastAsia"/>
              <w:noProof/>
            </w:rPr>
          </w:pPr>
          <w:hyperlink w:anchor="_Toc46238099" w:history="1">
            <w:r w:rsidR="00D62DD2" w:rsidRPr="00201A54">
              <w:rPr>
                <w:rStyle w:val="Hyperlink"/>
                <w:noProof/>
              </w:rPr>
              <w:t>3.</w:t>
            </w:r>
            <w:r w:rsidR="00D62DD2">
              <w:rPr>
                <w:rFonts w:eastAsiaTheme="minorEastAsia"/>
                <w:noProof/>
              </w:rPr>
              <w:tab/>
            </w:r>
            <w:r w:rsidR="00D62DD2" w:rsidRPr="00201A54">
              <w:rPr>
                <w:rStyle w:val="Hyperlink"/>
                <w:noProof/>
              </w:rPr>
              <w:t>User Requirements</w:t>
            </w:r>
            <w:r w:rsidR="00D62DD2">
              <w:rPr>
                <w:noProof/>
                <w:webHidden/>
              </w:rPr>
              <w:tab/>
            </w:r>
            <w:r w:rsidR="00D62DD2">
              <w:rPr>
                <w:noProof/>
                <w:webHidden/>
              </w:rPr>
              <w:fldChar w:fldCharType="begin"/>
            </w:r>
            <w:r w:rsidR="00D62DD2">
              <w:rPr>
                <w:noProof/>
                <w:webHidden/>
              </w:rPr>
              <w:instrText xml:space="preserve"> PAGEREF _Toc46238099 \h </w:instrText>
            </w:r>
            <w:r w:rsidR="00D62DD2">
              <w:rPr>
                <w:noProof/>
                <w:webHidden/>
              </w:rPr>
            </w:r>
            <w:r w:rsidR="00D62DD2">
              <w:rPr>
                <w:noProof/>
                <w:webHidden/>
              </w:rPr>
              <w:fldChar w:fldCharType="separate"/>
            </w:r>
            <w:r w:rsidR="00D62DD2">
              <w:rPr>
                <w:noProof/>
                <w:webHidden/>
              </w:rPr>
              <w:t>8</w:t>
            </w:r>
            <w:r w:rsidR="00D62DD2">
              <w:rPr>
                <w:noProof/>
                <w:webHidden/>
              </w:rPr>
              <w:fldChar w:fldCharType="end"/>
            </w:r>
          </w:hyperlink>
        </w:p>
        <w:p w14:paraId="5E50D147" w14:textId="77777777" w:rsidR="00D62DD2" w:rsidRDefault="00B62F1F">
          <w:pPr>
            <w:pStyle w:val="TOC2"/>
            <w:tabs>
              <w:tab w:val="left" w:pos="880"/>
              <w:tab w:val="right" w:leader="dot" w:pos="9350"/>
            </w:tabs>
            <w:rPr>
              <w:rFonts w:eastAsiaTheme="minorEastAsia"/>
              <w:noProof/>
            </w:rPr>
          </w:pPr>
          <w:hyperlink w:anchor="_Toc46238100" w:history="1">
            <w:r w:rsidR="00D62DD2" w:rsidRPr="00201A54">
              <w:rPr>
                <w:rStyle w:val="Hyperlink"/>
                <w:noProof/>
              </w:rPr>
              <w:t xml:space="preserve">3.1 </w:t>
            </w:r>
            <w:r w:rsidR="00D62DD2">
              <w:rPr>
                <w:rFonts w:eastAsiaTheme="minorEastAsia"/>
                <w:noProof/>
              </w:rPr>
              <w:tab/>
            </w:r>
            <w:r w:rsidR="00D62DD2" w:rsidRPr="00201A54">
              <w:rPr>
                <w:rStyle w:val="Hyperlink"/>
                <w:noProof/>
              </w:rPr>
              <w:t>User Requirement 01</w:t>
            </w:r>
            <w:r w:rsidR="00D62DD2">
              <w:rPr>
                <w:noProof/>
                <w:webHidden/>
              </w:rPr>
              <w:tab/>
            </w:r>
            <w:r w:rsidR="00D62DD2">
              <w:rPr>
                <w:noProof/>
                <w:webHidden/>
              </w:rPr>
              <w:fldChar w:fldCharType="begin"/>
            </w:r>
            <w:r w:rsidR="00D62DD2">
              <w:rPr>
                <w:noProof/>
                <w:webHidden/>
              </w:rPr>
              <w:instrText xml:space="preserve"> PAGEREF _Toc46238100 \h </w:instrText>
            </w:r>
            <w:r w:rsidR="00D62DD2">
              <w:rPr>
                <w:noProof/>
                <w:webHidden/>
              </w:rPr>
            </w:r>
            <w:r w:rsidR="00D62DD2">
              <w:rPr>
                <w:noProof/>
                <w:webHidden/>
              </w:rPr>
              <w:fldChar w:fldCharType="separate"/>
            </w:r>
            <w:r w:rsidR="00D62DD2">
              <w:rPr>
                <w:noProof/>
                <w:webHidden/>
              </w:rPr>
              <w:t>8</w:t>
            </w:r>
            <w:r w:rsidR="00D62DD2">
              <w:rPr>
                <w:noProof/>
                <w:webHidden/>
              </w:rPr>
              <w:fldChar w:fldCharType="end"/>
            </w:r>
          </w:hyperlink>
        </w:p>
        <w:p w14:paraId="5D797425" w14:textId="77777777" w:rsidR="00D62DD2" w:rsidRDefault="00B62F1F">
          <w:pPr>
            <w:pStyle w:val="TOC2"/>
            <w:tabs>
              <w:tab w:val="left" w:pos="880"/>
              <w:tab w:val="right" w:leader="dot" w:pos="9350"/>
            </w:tabs>
            <w:rPr>
              <w:rFonts w:eastAsiaTheme="minorEastAsia"/>
              <w:noProof/>
            </w:rPr>
          </w:pPr>
          <w:hyperlink w:anchor="_Toc46238101" w:history="1">
            <w:r w:rsidR="00D62DD2" w:rsidRPr="00201A54">
              <w:rPr>
                <w:rStyle w:val="Hyperlink"/>
                <w:noProof/>
              </w:rPr>
              <w:t xml:space="preserve">3.2 </w:t>
            </w:r>
            <w:r w:rsidR="00D62DD2">
              <w:rPr>
                <w:rFonts w:eastAsiaTheme="minorEastAsia"/>
                <w:noProof/>
              </w:rPr>
              <w:tab/>
            </w:r>
            <w:r w:rsidR="00D62DD2" w:rsidRPr="00201A54">
              <w:rPr>
                <w:rStyle w:val="Hyperlink"/>
                <w:noProof/>
              </w:rPr>
              <w:t>User Requirement 02</w:t>
            </w:r>
            <w:r w:rsidR="00D62DD2">
              <w:rPr>
                <w:noProof/>
                <w:webHidden/>
              </w:rPr>
              <w:tab/>
            </w:r>
            <w:r w:rsidR="00D62DD2">
              <w:rPr>
                <w:noProof/>
                <w:webHidden/>
              </w:rPr>
              <w:fldChar w:fldCharType="begin"/>
            </w:r>
            <w:r w:rsidR="00D62DD2">
              <w:rPr>
                <w:noProof/>
                <w:webHidden/>
              </w:rPr>
              <w:instrText xml:space="preserve"> PAGEREF _Toc46238101 \h </w:instrText>
            </w:r>
            <w:r w:rsidR="00D62DD2">
              <w:rPr>
                <w:noProof/>
                <w:webHidden/>
              </w:rPr>
            </w:r>
            <w:r w:rsidR="00D62DD2">
              <w:rPr>
                <w:noProof/>
                <w:webHidden/>
              </w:rPr>
              <w:fldChar w:fldCharType="separate"/>
            </w:r>
            <w:r w:rsidR="00D62DD2">
              <w:rPr>
                <w:noProof/>
                <w:webHidden/>
              </w:rPr>
              <w:t>8</w:t>
            </w:r>
            <w:r w:rsidR="00D62DD2">
              <w:rPr>
                <w:noProof/>
                <w:webHidden/>
              </w:rPr>
              <w:fldChar w:fldCharType="end"/>
            </w:r>
          </w:hyperlink>
        </w:p>
        <w:p w14:paraId="1769AA1A" w14:textId="77777777" w:rsidR="00D62DD2" w:rsidRDefault="00B62F1F">
          <w:pPr>
            <w:pStyle w:val="TOC2"/>
            <w:tabs>
              <w:tab w:val="left" w:pos="880"/>
              <w:tab w:val="right" w:leader="dot" w:pos="9350"/>
            </w:tabs>
            <w:rPr>
              <w:rFonts w:eastAsiaTheme="minorEastAsia"/>
              <w:noProof/>
            </w:rPr>
          </w:pPr>
          <w:hyperlink w:anchor="_Toc46238102" w:history="1">
            <w:r w:rsidR="00D62DD2" w:rsidRPr="00201A54">
              <w:rPr>
                <w:rStyle w:val="Hyperlink"/>
                <w:noProof/>
              </w:rPr>
              <w:t xml:space="preserve">3.3 </w:t>
            </w:r>
            <w:r w:rsidR="00D62DD2">
              <w:rPr>
                <w:rFonts w:eastAsiaTheme="minorEastAsia"/>
                <w:noProof/>
              </w:rPr>
              <w:tab/>
            </w:r>
            <w:r w:rsidR="00D62DD2" w:rsidRPr="00201A54">
              <w:rPr>
                <w:rStyle w:val="Hyperlink"/>
                <w:noProof/>
              </w:rPr>
              <w:t>User Requirement 03</w:t>
            </w:r>
            <w:r w:rsidR="00D62DD2">
              <w:rPr>
                <w:noProof/>
                <w:webHidden/>
              </w:rPr>
              <w:tab/>
            </w:r>
            <w:r w:rsidR="00D62DD2">
              <w:rPr>
                <w:noProof/>
                <w:webHidden/>
              </w:rPr>
              <w:fldChar w:fldCharType="begin"/>
            </w:r>
            <w:r w:rsidR="00D62DD2">
              <w:rPr>
                <w:noProof/>
                <w:webHidden/>
              </w:rPr>
              <w:instrText xml:space="preserve"> PAGEREF _Toc46238102 \h </w:instrText>
            </w:r>
            <w:r w:rsidR="00D62DD2">
              <w:rPr>
                <w:noProof/>
                <w:webHidden/>
              </w:rPr>
            </w:r>
            <w:r w:rsidR="00D62DD2">
              <w:rPr>
                <w:noProof/>
                <w:webHidden/>
              </w:rPr>
              <w:fldChar w:fldCharType="separate"/>
            </w:r>
            <w:r w:rsidR="00D62DD2">
              <w:rPr>
                <w:noProof/>
                <w:webHidden/>
              </w:rPr>
              <w:t>9</w:t>
            </w:r>
            <w:r w:rsidR="00D62DD2">
              <w:rPr>
                <w:noProof/>
                <w:webHidden/>
              </w:rPr>
              <w:fldChar w:fldCharType="end"/>
            </w:r>
          </w:hyperlink>
        </w:p>
        <w:p w14:paraId="4BAF682F" w14:textId="77777777" w:rsidR="00D62DD2" w:rsidRDefault="00B62F1F">
          <w:pPr>
            <w:pStyle w:val="TOC1"/>
            <w:tabs>
              <w:tab w:val="left" w:pos="440"/>
              <w:tab w:val="right" w:leader="dot" w:pos="9350"/>
            </w:tabs>
            <w:rPr>
              <w:rFonts w:eastAsiaTheme="minorEastAsia"/>
              <w:noProof/>
            </w:rPr>
          </w:pPr>
          <w:hyperlink w:anchor="_Toc46238103" w:history="1">
            <w:r w:rsidR="00D62DD2" w:rsidRPr="00201A54">
              <w:rPr>
                <w:rStyle w:val="Hyperlink"/>
                <w:noProof/>
              </w:rPr>
              <w:t>4</w:t>
            </w:r>
            <w:r w:rsidR="00D62DD2">
              <w:rPr>
                <w:rFonts w:eastAsiaTheme="minorEastAsia"/>
                <w:noProof/>
              </w:rPr>
              <w:tab/>
            </w:r>
            <w:r w:rsidR="00D62DD2" w:rsidRPr="00201A54">
              <w:rPr>
                <w:rStyle w:val="Hyperlink"/>
                <w:noProof/>
              </w:rPr>
              <w:t>Constraints</w:t>
            </w:r>
            <w:r w:rsidR="00D62DD2">
              <w:rPr>
                <w:noProof/>
                <w:webHidden/>
              </w:rPr>
              <w:tab/>
            </w:r>
            <w:r w:rsidR="00D62DD2">
              <w:rPr>
                <w:noProof/>
                <w:webHidden/>
              </w:rPr>
              <w:fldChar w:fldCharType="begin"/>
            </w:r>
            <w:r w:rsidR="00D62DD2">
              <w:rPr>
                <w:noProof/>
                <w:webHidden/>
              </w:rPr>
              <w:instrText xml:space="preserve"> PAGEREF _Toc46238103 \h </w:instrText>
            </w:r>
            <w:r w:rsidR="00D62DD2">
              <w:rPr>
                <w:noProof/>
                <w:webHidden/>
              </w:rPr>
            </w:r>
            <w:r w:rsidR="00D62DD2">
              <w:rPr>
                <w:noProof/>
                <w:webHidden/>
              </w:rPr>
              <w:fldChar w:fldCharType="separate"/>
            </w:r>
            <w:r w:rsidR="00D62DD2">
              <w:rPr>
                <w:noProof/>
                <w:webHidden/>
              </w:rPr>
              <w:t>10</w:t>
            </w:r>
            <w:r w:rsidR="00D62DD2">
              <w:rPr>
                <w:noProof/>
                <w:webHidden/>
              </w:rPr>
              <w:fldChar w:fldCharType="end"/>
            </w:r>
          </w:hyperlink>
        </w:p>
        <w:p w14:paraId="233CAA85" w14:textId="77777777" w:rsidR="00D62DD2" w:rsidRDefault="00B62F1F">
          <w:pPr>
            <w:pStyle w:val="TOC2"/>
            <w:tabs>
              <w:tab w:val="left" w:pos="880"/>
              <w:tab w:val="right" w:leader="dot" w:pos="9350"/>
            </w:tabs>
            <w:rPr>
              <w:rFonts w:eastAsiaTheme="minorEastAsia"/>
              <w:noProof/>
            </w:rPr>
          </w:pPr>
          <w:hyperlink w:anchor="_Toc46238104" w:history="1">
            <w:r w:rsidR="00D62DD2" w:rsidRPr="00201A54">
              <w:rPr>
                <w:rStyle w:val="Hyperlink"/>
                <w:noProof/>
              </w:rPr>
              <w:t>4.1</w:t>
            </w:r>
            <w:r w:rsidR="00D62DD2">
              <w:rPr>
                <w:rFonts w:eastAsiaTheme="minorEastAsia"/>
                <w:noProof/>
              </w:rPr>
              <w:tab/>
            </w:r>
            <w:r w:rsidR="00D62DD2" w:rsidRPr="00201A54">
              <w:rPr>
                <w:rStyle w:val="Hyperlink"/>
                <w:noProof/>
              </w:rPr>
              <w:t>Technical Constraints</w:t>
            </w:r>
            <w:r w:rsidR="00D62DD2">
              <w:rPr>
                <w:noProof/>
                <w:webHidden/>
              </w:rPr>
              <w:tab/>
            </w:r>
            <w:r w:rsidR="00D62DD2">
              <w:rPr>
                <w:noProof/>
                <w:webHidden/>
              </w:rPr>
              <w:fldChar w:fldCharType="begin"/>
            </w:r>
            <w:r w:rsidR="00D62DD2">
              <w:rPr>
                <w:noProof/>
                <w:webHidden/>
              </w:rPr>
              <w:instrText xml:space="preserve"> PAGEREF _Toc46238104 \h </w:instrText>
            </w:r>
            <w:r w:rsidR="00D62DD2">
              <w:rPr>
                <w:noProof/>
                <w:webHidden/>
              </w:rPr>
            </w:r>
            <w:r w:rsidR="00D62DD2">
              <w:rPr>
                <w:noProof/>
                <w:webHidden/>
              </w:rPr>
              <w:fldChar w:fldCharType="separate"/>
            </w:r>
            <w:r w:rsidR="00D62DD2">
              <w:rPr>
                <w:noProof/>
                <w:webHidden/>
              </w:rPr>
              <w:t>10</w:t>
            </w:r>
            <w:r w:rsidR="00D62DD2">
              <w:rPr>
                <w:noProof/>
                <w:webHidden/>
              </w:rPr>
              <w:fldChar w:fldCharType="end"/>
            </w:r>
          </w:hyperlink>
        </w:p>
        <w:p w14:paraId="696662D1" w14:textId="77777777" w:rsidR="00D62DD2" w:rsidRDefault="00B62F1F">
          <w:pPr>
            <w:pStyle w:val="TOC2"/>
            <w:tabs>
              <w:tab w:val="left" w:pos="880"/>
              <w:tab w:val="right" w:leader="dot" w:pos="9350"/>
            </w:tabs>
            <w:rPr>
              <w:rFonts w:eastAsiaTheme="minorEastAsia"/>
              <w:noProof/>
            </w:rPr>
          </w:pPr>
          <w:hyperlink w:anchor="_Toc46238105" w:history="1">
            <w:r w:rsidR="00D62DD2" w:rsidRPr="00201A54">
              <w:rPr>
                <w:rStyle w:val="Hyperlink"/>
                <w:noProof/>
              </w:rPr>
              <w:t>4.2</w:t>
            </w:r>
            <w:r w:rsidR="00D62DD2">
              <w:rPr>
                <w:rFonts w:eastAsiaTheme="minorEastAsia"/>
                <w:noProof/>
              </w:rPr>
              <w:tab/>
            </w:r>
            <w:r w:rsidR="00D62DD2" w:rsidRPr="00201A54">
              <w:rPr>
                <w:rStyle w:val="Hyperlink"/>
                <w:noProof/>
              </w:rPr>
              <w:t>Operational Constraints</w:t>
            </w:r>
            <w:r w:rsidR="00D62DD2">
              <w:rPr>
                <w:noProof/>
                <w:webHidden/>
              </w:rPr>
              <w:tab/>
            </w:r>
            <w:r w:rsidR="00D62DD2">
              <w:rPr>
                <w:noProof/>
                <w:webHidden/>
              </w:rPr>
              <w:fldChar w:fldCharType="begin"/>
            </w:r>
            <w:r w:rsidR="00D62DD2">
              <w:rPr>
                <w:noProof/>
                <w:webHidden/>
              </w:rPr>
              <w:instrText xml:space="preserve"> PAGEREF _Toc46238105 \h </w:instrText>
            </w:r>
            <w:r w:rsidR="00D62DD2">
              <w:rPr>
                <w:noProof/>
                <w:webHidden/>
              </w:rPr>
            </w:r>
            <w:r w:rsidR="00D62DD2">
              <w:rPr>
                <w:noProof/>
                <w:webHidden/>
              </w:rPr>
              <w:fldChar w:fldCharType="separate"/>
            </w:r>
            <w:r w:rsidR="00D62DD2">
              <w:rPr>
                <w:noProof/>
                <w:webHidden/>
              </w:rPr>
              <w:t>10</w:t>
            </w:r>
            <w:r w:rsidR="00D62DD2">
              <w:rPr>
                <w:noProof/>
                <w:webHidden/>
              </w:rPr>
              <w:fldChar w:fldCharType="end"/>
            </w:r>
          </w:hyperlink>
        </w:p>
        <w:p w14:paraId="17E9D61A" w14:textId="77777777" w:rsidR="00D62DD2" w:rsidRDefault="00B62F1F">
          <w:pPr>
            <w:pStyle w:val="TOC2"/>
            <w:tabs>
              <w:tab w:val="left" w:pos="880"/>
              <w:tab w:val="right" w:leader="dot" w:pos="9350"/>
            </w:tabs>
            <w:rPr>
              <w:rFonts w:eastAsiaTheme="minorEastAsia"/>
              <w:noProof/>
            </w:rPr>
          </w:pPr>
          <w:hyperlink w:anchor="_Toc46238106" w:history="1">
            <w:r w:rsidR="00D62DD2" w:rsidRPr="00201A54">
              <w:rPr>
                <w:rStyle w:val="Hyperlink"/>
                <w:noProof/>
              </w:rPr>
              <w:t>4.3</w:t>
            </w:r>
            <w:r w:rsidR="00D62DD2">
              <w:rPr>
                <w:rFonts w:eastAsiaTheme="minorEastAsia"/>
                <w:noProof/>
              </w:rPr>
              <w:tab/>
            </w:r>
            <w:r w:rsidR="00D62DD2" w:rsidRPr="00201A54">
              <w:rPr>
                <w:rStyle w:val="Hyperlink"/>
                <w:noProof/>
              </w:rPr>
              <w:t>Business Constraints</w:t>
            </w:r>
            <w:r w:rsidR="00D62DD2">
              <w:rPr>
                <w:noProof/>
                <w:webHidden/>
              </w:rPr>
              <w:tab/>
            </w:r>
            <w:r w:rsidR="00D62DD2">
              <w:rPr>
                <w:noProof/>
                <w:webHidden/>
              </w:rPr>
              <w:fldChar w:fldCharType="begin"/>
            </w:r>
            <w:r w:rsidR="00D62DD2">
              <w:rPr>
                <w:noProof/>
                <w:webHidden/>
              </w:rPr>
              <w:instrText xml:space="preserve"> PAGEREF _Toc46238106 \h </w:instrText>
            </w:r>
            <w:r w:rsidR="00D62DD2">
              <w:rPr>
                <w:noProof/>
                <w:webHidden/>
              </w:rPr>
            </w:r>
            <w:r w:rsidR="00D62DD2">
              <w:rPr>
                <w:noProof/>
                <w:webHidden/>
              </w:rPr>
              <w:fldChar w:fldCharType="separate"/>
            </w:r>
            <w:r w:rsidR="00D62DD2">
              <w:rPr>
                <w:noProof/>
                <w:webHidden/>
              </w:rPr>
              <w:t>10</w:t>
            </w:r>
            <w:r w:rsidR="00D62DD2">
              <w:rPr>
                <w:noProof/>
                <w:webHidden/>
              </w:rPr>
              <w:fldChar w:fldCharType="end"/>
            </w:r>
          </w:hyperlink>
        </w:p>
        <w:p w14:paraId="00C765B0" w14:textId="77777777" w:rsidR="00D62DD2" w:rsidRDefault="00B62F1F">
          <w:pPr>
            <w:pStyle w:val="TOC1"/>
            <w:tabs>
              <w:tab w:val="left" w:pos="440"/>
              <w:tab w:val="right" w:leader="dot" w:pos="9350"/>
            </w:tabs>
            <w:rPr>
              <w:rFonts w:eastAsiaTheme="minorEastAsia"/>
              <w:noProof/>
            </w:rPr>
          </w:pPr>
          <w:hyperlink w:anchor="_Toc46238107" w:history="1">
            <w:r w:rsidR="00D62DD2" w:rsidRPr="00201A54">
              <w:rPr>
                <w:rStyle w:val="Hyperlink"/>
                <w:noProof/>
              </w:rPr>
              <w:t>5</w:t>
            </w:r>
            <w:r w:rsidR="00D62DD2">
              <w:rPr>
                <w:rFonts w:eastAsiaTheme="minorEastAsia"/>
                <w:noProof/>
              </w:rPr>
              <w:tab/>
            </w:r>
            <w:r w:rsidR="00D62DD2" w:rsidRPr="00201A54">
              <w:rPr>
                <w:rStyle w:val="Hyperlink"/>
                <w:noProof/>
              </w:rPr>
              <w:t>System Models</w:t>
            </w:r>
            <w:r w:rsidR="00D62DD2">
              <w:rPr>
                <w:noProof/>
                <w:webHidden/>
              </w:rPr>
              <w:tab/>
            </w:r>
            <w:r w:rsidR="00D62DD2">
              <w:rPr>
                <w:noProof/>
                <w:webHidden/>
              </w:rPr>
              <w:fldChar w:fldCharType="begin"/>
            </w:r>
            <w:r w:rsidR="00D62DD2">
              <w:rPr>
                <w:noProof/>
                <w:webHidden/>
              </w:rPr>
              <w:instrText xml:space="preserve"> PAGEREF _Toc46238107 \h </w:instrText>
            </w:r>
            <w:r w:rsidR="00D62DD2">
              <w:rPr>
                <w:noProof/>
                <w:webHidden/>
              </w:rPr>
            </w:r>
            <w:r w:rsidR="00D62DD2">
              <w:rPr>
                <w:noProof/>
                <w:webHidden/>
              </w:rPr>
              <w:fldChar w:fldCharType="separate"/>
            </w:r>
            <w:r w:rsidR="00D62DD2">
              <w:rPr>
                <w:noProof/>
                <w:webHidden/>
              </w:rPr>
              <w:t>11</w:t>
            </w:r>
            <w:r w:rsidR="00D62DD2">
              <w:rPr>
                <w:noProof/>
                <w:webHidden/>
              </w:rPr>
              <w:fldChar w:fldCharType="end"/>
            </w:r>
          </w:hyperlink>
        </w:p>
        <w:p w14:paraId="7C94B3ED" w14:textId="77777777" w:rsidR="00D62DD2" w:rsidRDefault="00B62F1F">
          <w:pPr>
            <w:pStyle w:val="TOC2"/>
            <w:tabs>
              <w:tab w:val="left" w:pos="880"/>
              <w:tab w:val="right" w:leader="dot" w:pos="9350"/>
            </w:tabs>
            <w:rPr>
              <w:rFonts w:eastAsiaTheme="minorEastAsia"/>
              <w:noProof/>
            </w:rPr>
          </w:pPr>
          <w:hyperlink w:anchor="_Toc46238108" w:history="1">
            <w:r w:rsidR="00D62DD2" w:rsidRPr="00201A54">
              <w:rPr>
                <w:rStyle w:val="Hyperlink"/>
                <w:noProof/>
              </w:rPr>
              <w:t>5.1</w:t>
            </w:r>
            <w:r w:rsidR="00D62DD2">
              <w:rPr>
                <w:rFonts w:eastAsiaTheme="minorEastAsia"/>
                <w:noProof/>
              </w:rPr>
              <w:tab/>
            </w:r>
            <w:r w:rsidR="00D62DD2" w:rsidRPr="00201A54">
              <w:rPr>
                <w:rStyle w:val="Hyperlink"/>
                <w:noProof/>
              </w:rPr>
              <w:t>Use Case Models and/or Scenarios</w:t>
            </w:r>
            <w:r w:rsidR="00D62DD2">
              <w:rPr>
                <w:noProof/>
                <w:webHidden/>
              </w:rPr>
              <w:tab/>
            </w:r>
            <w:r w:rsidR="00D62DD2">
              <w:rPr>
                <w:noProof/>
                <w:webHidden/>
              </w:rPr>
              <w:fldChar w:fldCharType="begin"/>
            </w:r>
            <w:r w:rsidR="00D62DD2">
              <w:rPr>
                <w:noProof/>
                <w:webHidden/>
              </w:rPr>
              <w:instrText xml:space="preserve"> PAGEREF _Toc46238108 \h </w:instrText>
            </w:r>
            <w:r w:rsidR="00D62DD2">
              <w:rPr>
                <w:noProof/>
                <w:webHidden/>
              </w:rPr>
            </w:r>
            <w:r w:rsidR="00D62DD2">
              <w:rPr>
                <w:noProof/>
                <w:webHidden/>
              </w:rPr>
              <w:fldChar w:fldCharType="separate"/>
            </w:r>
            <w:r w:rsidR="00D62DD2">
              <w:rPr>
                <w:noProof/>
                <w:webHidden/>
              </w:rPr>
              <w:t>11</w:t>
            </w:r>
            <w:r w:rsidR="00D62DD2">
              <w:rPr>
                <w:noProof/>
                <w:webHidden/>
              </w:rPr>
              <w:fldChar w:fldCharType="end"/>
            </w:r>
          </w:hyperlink>
        </w:p>
        <w:p w14:paraId="6FC784A1" w14:textId="77777777" w:rsidR="00D62DD2" w:rsidRDefault="00B62F1F">
          <w:pPr>
            <w:pStyle w:val="TOC2"/>
            <w:tabs>
              <w:tab w:val="left" w:pos="880"/>
              <w:tab w:val="right" w:leader="dot" w:pos="9350"/>
            </w:tabs>
            <w:rPr>
              <w:rFonts w:eastAsiaTheme="minorEastAsia"/>
              <w:noProof/>
            </w:rPr>
          </w:pPr>
          <w:hyperlink w:anchor="_Toc46238109" w:history="1">
            <w:r w:rsidR="00D62DD2" w:rsidRPr="00201A54">
              <w:rPr>
                <w:rStyle w:val="Hyperlink"/>
                <w:noProof/>
              </w:rPr>
              <w:t>5.2</w:t>
            </w:r>
            <w:r w:rsidR="00D62DD2">
              <w:rPr>
                <w:rFonts w:eastAsiaTheme="minorEastAsia"/>
                <w:noProof/>
              </w:rPr>
              <w:tab/>
            </w:r>
            <w:r w:rsidR="00D62DD2" w:rsidRPr="00201A54">
              <w:rPr>
                <w:rStyle w:val="Hyperlink"/>
                <w:noProof/>
              </w:rPr>
              <w:t>Class Diagram</w:t>
            </w:r>
            <w:r w:rsidR="00D62DD2">
              <w:rPr>
                <w:noProof/>
                <w:webHidden/>
              </w:rPr>
              <w:tab/>
            </w:r>
            <w:r w:rsidR="00D62DD2">
              <w:rPr>
                <w:noProof/>
                <w:webHidden/>
              </w:rPr>
              <w:fldChar w:fldCharType="begin"/>
            </w:r>
            <w:r w:rsidR="00D62DD2">
              <w:rPr>
                <w:noProof/>
                <w:webHidden/>
              </w:rPr>
              <w:instrText xml:space="preserve"> PAGEREF _Toc46238109 \h </w:instrText>
            </w:r>
            <w:r w:rsidR="00D62DD2">
              <w:rPr>
                <w:noProof/>
                <w:webHidden/>
              </w:rPr>
            </w:r>
            <w:r w:rsidR="00D62DD2">
              <w:rPr>
                <w:noProof/>
                <w:webHidden/>
              </w:rPr>
              <w:fldChar w:fldCharType="separate"/>
            </w:r>
            <w:r w:rsidR="00D62DD2">
              <w:rPr>
                <w:noProof/>
                <w:webHidden/>
              </w:rPr>
              <w:t>11</w:t>
            </w:r>
            <w:r w:rsidR="00D62DD2">
              <w:rPr>
                <w:noProof/>
                <w:webHidden/>
              </w:rPr>
              <w:fldChar w:fldCharType="end"/>
            </w:r>
          </w:hyperlink>
        </w:p>
        <w:p w14:paraId="543811B1" w14:textId="77777777" w:rsidR="006B1D3B" w:rsidRDefault="006B1D3B">
          <w:r>
            <w:rPr>
              <w:b/>
              <w:bCs/>
              <w:noProof/>
            </w:rPr>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46238092"/>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46238093"/>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46238094"/>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743255F3" w:rsidR="00F345A6" w:rsidRDefault="00B21510" w:rsidP="00EB68D1">
      <w:r>
        <w:rPr>
          <w:noProof/>
        </w:rPr>
        <w:drawing>
          <wp:inline distT="0" distB="0" distL="0" distR="0" wp14:anchorId="4A183B85" wp14:editId="260E2D8B">
            <wp:extent cx="5943600" cy="3560350"/>
            <wp:effectExtent l="0" t="0" r="0" b="254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3560350"/>
                    </a:xfrm>
                    <a:prstGeom prst="rect">
                      <a:avLst/>
                    </a:prstGeom>
                    <a:noFill/>
                  </pic:spPr>
                </pic:pic>
              </a:graphicData>
            </a:graphic>
          </wp:inline>
        </w:drawing>
      </w:r>
    </w:p>
    <w:p w14:paraId="0575D670" w14:textId="19084C41" w:rsidR="00B21510" w:rsidRDefault="00B21510" w:rsidP="00EB68D1">
      <w:pPr>
        <w:pStyle w:val="Heading1"/>
      </w:pPr>
      <w:bookmarkStart w:id="3" w:name="_Toc46238095"/>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r>
        <w:t>1.2</w:t>
      </w:r>
      <w:r>
        <w:tab/>
      </w:r>
      <w:r w:rsidR="00EB68D1">
        <w:t>System Users</w:t>
      </w:r>
      <w:bookmarkEnd w:id="3"/>
    </w:p>
    <w:p w14:paraId="3B911BC0" w14:textId="77777777" w:rsidR="00EB68D1" w:rsidRPr="00EB68D1" w:rsidRDefault="00EB68D1" w:rsidP="00EB68D1"/>
    <w:p w14:paraId="48E25796" w14:textId="77777777" w:rsidR="00EB68D1" w:rsidRDefault="00EB68D1" w:rsidP="00C05C00">
      <w:r>
        <w:t>There are 8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FC64D07" w14:textId="77777777" w:rsidR="00F345A6" w:rsidRDefault="00EB68D1" w:rsidP="00F345A6">
      <w:pPr>
        <w:pStyle w:val="ListParagraph"/>
        <w:numPr>
          <w:ilvl w:val="0"/>
          <w:numId w:val="3"/>
        </w:numPr>
      </w:pPr>
      <w:r>
        <w:t>IT Managers (Mostly line level managers)</w:t>
      </w:r>
      <w:r w:rsidR="00F345A6">
        <w:t>.  These users are fun to watch; to see if they can make the software work, let alone figure out how to actually test something</w:t>
      </w:r>
      <w:r w:rsidR="00644C35">
        <w:t xml:space="preserve"> </w:t>
      </w:r>
      <w:r w:rsidR="00644C35">
        <w:sym w:font="Wingdings" w:char="F04A"/>
      </w:r>
      <w:r w:rsidR="00F345A6">
        <w:t>.</w:t>
      </w:r>
      <w:r w:rsidR="00F345A6">
        <w:br w:type="page"/>
      </w:r>
    </w:p>
    <w:p w14:paraId="5585E0BB" w14:textId="77777777" w:rsidR="00B52EE0" w:rsidRDefault="002972B3" w:rsidP="00B52EE0">
      <w:pPr>
        <w:pStyle w:val="Heading1"/>
      </w:pPr>
      <w:bookmarkStart w:id="4" w:name="_Toc46238096"/>
      <w:r>
        <w:lastRenderedPageBreak/>
        <w:t>1.3</w:t>
      </w:r>
      <w:r>
        <w:tab/>
      </w:r>
      <w:r w:rsidR="00B52EE0">
        <w:t>System Usability</w:t>
      </w:r>
      <w:bookmarkEnd w:id="4"/>
    </w:p>
    <w:p w14:paraId="0C0B41F3" w14:textId="77777777" w:rsidR="00B52EE0" w:rsidRDefault="00B52EE0"/>
    <w:p w14:paraId="26EDBCDA" w14:textId="77777777"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should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6951196A" w14:textId="77777777" w:rsidR="00C05C00"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r w:rsidR="00C05C00">
        <w:br w:type="page"/>
      </w:r>
    </w:p>
    <w:p w14:paraId="6748F815" w14:textId="77777777" w:rsidR="00C05C00" w:rsidRDefault="00C05C00" w:rsidP="00F60BD7">
      <w:pPr>
        <w:pStyle w:val="Heading1"/>
      </w:pPr>
      <w:bookmarkStart w:id="5" w:name="_Toc46238097"/>
      <w:r>
        <w:lastRenderedPageBreak/>
        <w:t>Glossary</w:t>
      </w:r>
      <w:bookmarkEnd w:id="5"/>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32113F">
        <w:rPr>
          <w:b/>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0C99D73C" w14:textId="77777777" w:rsidR="0077726D" w:rsidRDefault="00D920E3" w:rsidP="00C05C00">
      <w:r>
        <w:t xml:space="preserve">  </w:t>
      </w:r>
    </w:p>
    <w:p w14:paraId="04E2BD5E" w14:textId="77777777" w:rsidR="0077726D" w:rsidRDefault="0077726D">
      <w:r>
        <w:br w:type="page"/>
      </w:r>
    </w:p>
    <w:p w14:paraId="098764D7" w14:textId="77777777" w:rsidR="00607DC3" w:rsidRDefault="002972B3" w:rsidP="00F60BD7">
      <w:pPr>
        <w:pStyle w:val="Heading1"/>
      </w:pPr>
      <w:bookmarkStart w:id="6" w:name="_Toc46238098"/>
      <w:r>
        <w:lastRenderedPageBreak/>
        <w:t>2</w:t>
      </w:r>
      <w:r>
        <w:tab/>
      </w:r>
      <w:r w:rsidR="00F60BD7">
        <w:t>System Requirements</w:t>
      </w:r>
      <w:bookmarkEnd w:id="6"/>
    </w:p>
    <w:p w14:paraId="0A22AAC4" w14:textId="77777777" w:rsidR="00933B8D" w:rsidRDefault="00933B8D" w:rsidP="00933B8D">
      <w:pPr>
        <w:ind w:left="1080"/>
      </w:pPr>
    </w:p>
    <w:p w14:paraId="7241DB83" w14:textId="0173642D" w:rsidR="009D1F91" w:rsidRDefault="009D1F91" w:rsidP="009D1F91">
      <w:pPr>
        <w:jc w:val="both"/>
      </w:pPr>
      <w:r>
        <w:t>2.1</w:t>
      </w:r>
      <w:r>
        <w:tab/>
      </w:r>
      <w:r w:rsidR="00B21510">
        <w:t>The system shall be implemented as a client-server system</w:t>
      </w:r>
      <w:r w:rsidR="00BC306A">
        <w:t xml:space="preserve"> wherein the WebUI communicates </w:t>
      </w:r>
      <w:r w:rsidR="00BC306A">
        <w:tab/>
        <w:t>with the test engine and test server over the internet.</w:t>
      </w:r>
    </w:p>
    <w:p w14:paraId="36184867" w14:textId="0A95F87F" w:rsidR="00B21510" w:rsidRDefault="009D1F91" w:rsidP="009D1F91">
      <w:pPr>
        <w:jc w:val="both"/>
      </w:pPr>
      <w:r>
        <w:t>2.2</w:t>
      </w:r>
      <w:r>
        <w:tab/>
      </w:r>
      <w:r w:rsidR="00B21510">
        <w:t>Client access to the system shall be provided through</w:t>
      </w:r>
      <w:r w:rsidR="00F55E7B">
        <w:t xml:space="preserve"> a WebUI to be accessed via</w:t>
      </w:r>
      <w:r w:rsidR="00B21510">
        <w:t xml:space="preserve"> a standard web </w:t>
      </w:r>
      <w:r>
        <w:tab/>
      </w:r>
      <w:r w:rsidR="00B21510">
        <w:t>browser.</w:t>
      </w:r>
    </w:p>
    <w:p w14:paraId="5C9E6D36" w14:textId="204AF118" w:rsidR="00B21510" w:rsidRDefault="009D1F91" w:rsidP="009D1F91">
      <w:pPr>
        <w:jc w:val="both"/>
      </w:pPr>
      <w:r>
        <w:tab/>
        <w:t>2.2.1</w:t>
      </w:r>
      <w:r>
        <w:tab/>
      </w:r>
      <w:r w:rsidR="00B21510">
        <w:t>The system shall support the Firefox web browser.</w:t>
      </w:r>
    </w:p>
    <w:p w14:paraId="34151D09" w14:textId="5A3B0181" w:rsidR="00933B8D" w:rsidRDefault="009D1F91" w:rsidP="009D1F91">
      <w:pPr>
        <w:jc w:val="both"/>
      </w:pPr>
      <w:r>
        <w:tab/>
        <w:t>2.2.2</w:t>
      </w:r>
      <w:r>
        <w:tab/>
      </w:r>
      <w:r w:rsidR="00B21510">
        <w:t>The system should support the Microsoft Edge and Google Chrome web browsers</w:t>
      </w:r>
      <w:r w:rsidR="00933B8D">
        <w:t>.</w:t>
      </w:r>
    </w:p>
    <w:p w14:paraId="0690A237" w14:textId="7FD90675" w:rsidR="00CB0684" w:rsidRDefault="009D1F91" w:rsidP="009D1F91">
      <w:pPr>
        <w:jc w:val="both"/>
      </w:pPr>
      <w:r>
        <w:t>2.3</w:t>
      </w:r>
      <w:r>
        <w:tab/>
      </w:r>
      <w:r w:rsidR="004363B4">
        <w:t xml:space="preserve">The system shall employ a database in which to store all test data, including configuration data, </w:t>
      </w:r>
      <w:r>
        <w:tab/>
      </w:r>
      <w:r w:rsidR="004363B4">
        <w:t>test cases, and test results.</w:t>
      </w:r>
    </w:p>
    <w:p w14:paraId="14524E58" w14:textId="71C6A7E2" w:rsidR="004363B4" w:rsidRDefault="009D1F91" w:rsidP="009D1F91">
      <w:pPr>
        <w:jc w:val="both"/>
      </w:pPr>
      <w:r>
        <w:t>2.4</w:t>
      </w:r>
      <w:r>
        <w:tab/>
      </w:r>
      <w:r w:rsidR="004363B4">
        <w:t xml:space="preserve">The system shall employ a test server, which will provide the business logic and serve as the layer </w:t>
      </w:r>
      <w:r>
        <w:tab/>
      </w:r>
      <w:r w:rsidR="004363B4">
        <w:t>between the database and the WebUI.</w:t>
      </w:r>
    </w:p>
    <w:p w14:paraId="2D0E16F1" w14:textId="13F1C583" w:rsidR="00B21510" w:rsidRDefault="009D1F91" w:rsidP="009D1F91">
      <w:pPr>
        <w:jc w:val="both"/>
      </w:pPr>
      <w:r>
        <w:t>2.5</w:t>
      </w:r>
      <w:r>
        <w:tab/>
      </w:r>
      <w:r w:rsidR="00B21510">
        <w:t xml:space="preserve">The system shall be hosted on </w:t>
      </w:r>
      <w:r>
        <w:t xml:space="preserve">a </w:t>
      </w:r>
      <w:r w:rsidR="00B21510">
        <w:t xml:space="preserve">cloud platform to support ease of resource acquisition and </w:t>
      </w:r>
      <w:r>
        <w:tab/>
      </w:r>
      <w:r w:rsidR="00B21510">
        <w:t xml:space="preserve">hosting, automatic scaling of system resources, built-in network infrastructure, managed services </w:t>
      </w:r>
      <w:r>
        <w:tab/>
      </w:r>
      <w:r w:rsidR="00B21510">
        <w:t>where needed.</w:t>
      </w:r>
    </w:p>
    <w:p w14:paraId="544027E7" w14:textId="4E972BD6" w:rsidR="002648FD" w:rsidRDefault="009D1F91" w:rsidP="009D1F91">
      <w:pPr>
        <w:jc w:val="both"/>
      </w:pPr>
      <w:r>
        <w:t>2.6</w:t>
      </w:r>
      <w:r>
        <w:tab/>
      </w:r>
      <w:r w:rsidR="00B21510">
        <w:t xml:space="preserve">The system shall be implemented in multiple regions to support disaster recovery and business </w:t>
      </w:r>
      <w:r>
        <w:tab/>
      </w:r>
      <w:r w:rsidR="00B21510">
        <w:t xml:space="preserve">continuity requirements (see availability and business continuity requirements section), and to </w:t>
      </w:r>
      <w:r>
        <w:tab/>
      </w:r>
      <w:r w:rsidR="00B21510">
        <w:t xml:space="preserve">support continuous high performance and low latency. </w:t>
      </w:r>
    </w:p>
    <w:p w14:paraId="6384D0D4" w14:textId="349FCB5F" w:rsidR="002648FD" w:rsidRDefault="009D1F91" w:rsidP="009D1F91">
      <w:pPr>
        <w:jc w:val="both"/>
      </w:pPr>
      <w:r>
        <w:t>2.7</w:t>
      </w:r>
      <w:r>
        <w:tab/>
      </w:r>
      <w:r w:rsidR="00B21510">
        <w:t xml:space="preserve">System maintenance shall occur on a one-by-one basis per region.  All other regions shall be left </w:t>
      </w:r>
      <w:r>
        <w:tab/>
      </w:r>
      <w:r w:rsidR="00B21510">
        <w:t>up, running, and available.</w:t>
      </w:r>
    </w:p>
    <w:p w14:paraId="46A93075" w14:textId="1288BB31" w:rsidR="002648FD" w:rsidRDefault="009D1F91" w:rsidP="009D1F91">
      <w:pPr>
        <w:jc w:val="both"/>
      </w:pPr>
      <w:r>
        <w:t>2.8</w:t>
      </w:r>
      <w:r>
        <w:tab/>
      </w:r>
      <w:r w:rsidR="00B21510">
        <w:t>The system shall maintain all program code in scripts that can be deployed to the cloud platform.</w:t>
      </w:r>
    </w:p>
    <w:p w14:paraId="6EF87CA5" w14:textId="477F1390" w:rsidR="002648FD" w:rsidRDefault="009D1F91" w:rsidP="009D1F91">
      <w:pPr>
        <w:jc w:val="both"/>
      </w:pPr>
      <w:r>
        <w:tab/>
        <w:t>2.8.1</w:t>
      </w:r>
      <w:r>
        <w:tab/>
      </w:r>
      <w:r w:rsidR="00B21510">
        <w:t>Backup copies of all scripts shall be located in a separate region.</w:t>
      </w:r>
    </w:p>
    <w:p w14:paraId="1256112F" w14:textId="4DB84FB1" w:rsidR="002648FD" w:rsidRDefault="009D1F91" w:rsidP="009D1F91">
      <w:pPr>
        <w:jc w:val="both"/>
      </w:pPr>
      <w:r>
        <w:t>2.9</w:t>
      </w:r>
      <w:r>
        <w:tab/>
      </w:r>
      <w:r w:rsidR="00B21510">
        <w:t xml:space="preserve">The system shall have a development environment for use by the software engineering and </w:t>
      </w:r>
      <w:r>
        <w:tab/>
      </w:r>
      <w:r w:rsidR="00B21510">
        <w:t>development teams.</w:t>
      </w:r>
    </w:p>
    <w:p w14:paraId="360E0CD3" w14:textId="68819183" w:rsidR="002648FD" w:rsidRDefault="009D1F91" w:rsidP="009D1F91">
      <w:pPr>
        <w:jc w:val="both"/>
      </w:pPr>
      <w:r>
        <w:t>2.10</w:t>
      </w:r>
      <w:r>
        <w:tab/>
      </w:r>
      <w:r w:rsidR="00B21510">
        <w:t xml:space="preserve">The system shall have a test environment to allow other users to test changes before committing </w:t>
      </w:r>
      <w:r>
        <w:tab/>
      </w:r>
      <w:r w:rsidR="00B21510">
        <w:t xml:space="preserve">them to production.  </w:t>
      </w:r>
    </w:p>
    <w:p w14:paraId="563FAC6B" w14:textId="7B4A8BCA" w:rsidR="002648FD" w:rsidRDefault="009D1F91" w:rsidP="009D1F91">
      <w:pPr>
        <w:jc w:val="both"/>
      </w:pPr>
      <w:r>
        <w:t>2.11</w:t>
      </w:r>
      <w:r>
        <w:tab/>
      </w:r>
      <w:r w:rsidR="00B21510">
        <w:t xml:space="preserve">The test environment shall be implemented in multiple zones and multiple regions to enable </w:t>
      </w:r>
      <w:r>
        <w:tab/>
      </w:r>
      <w:r w:rsidR="00B21510">
        <w:t>testing of HA/DR requirements rather than taking production down.</w:t>
      </w:r>
    </w:p>
    <w:p w14:paraId="275DF48C" w14:textId="10C462C7" w:rsidR="00492B63" w:rsidRDefault="009D1F91" w:rsidP="009D1F91">
      <w:pPr>
        <w:jc w:val="both"/>
      </w:pPr>
      <w:r>
        <w:t>2.12</w:t>
      </w:r>
      <w:r>
        <w:tab/>
      </w:r>
      <w:r w:rsidR="00B21510">
        <w:t xml:space="preserve">The system shall have a production environment that is used by multiple users implemented in </w:t>
      </w:r>
      <w:r>
        <w:tab/>
      </w:r>
      <w:r w:rsidR="00B21510">
        <w:t>multiple regions and multiple availability zones.</w:t>
      </w:r>
    </w:p>
    <w:p w14:paraId="590E2995" w14:textId="5C6C107E" w:rsidR="00FE02D0" w:rsidRDefault="00FE02D0" w:rsidP="009D1F91">
      <w:pPr>
        <w:jc w:val="both"/>
      </w:pPr>
      <w:r>
        <w:t>2.13</w:t>
      </w:r>
      <w:r>
        <w:tab/>
        <w:t xml:space="preserve">The application will allow the tests to run asynchronously so that no one test will hold up the </w:t>
      </w:r>
      <w:r>
        <w:tab/>
        <w:t>other tests by tying up resources and starving the other processes (threads).</w:t>
      </w:r>
    </w:p>
    <w:p w14:paraId="5C190FE6" w14:textId="1D5782BA" w:rsidR="002648FD" w:rsidRDefault="002648FD" w:rsidP="002648FD">
      <w:pPr>
        <w:jc w:val="both"/>
      </w:pPr>
    </w:p>
    <w:p w14:paraId="413EDEA8" w14:textId="23F098A4" w:rsidR="009D1F91" w:rsidRDefault="009D1F91" w:rsidP="002648FD">
      <w:pPr>
        <w:jc w:val="both"/>
      </w:pPr>
    </w:p>
    <w:p w14:paraId="601C9B9A" w14:textId="77777777" w:rsidR="009D1F91" w:rsidRDefault="009D1F91" w:rsidP="002648FD">
      <w:pPr>
        <w:jc w:val="both"/>
      </w:pPr>
    </w:p>
    <w:p w14:paraId="5A7B56D4" w14:textId="7B2931D8" w:rsidR="00166D54" w:rsidRDefault="00166D54" w:rsidP="00492B63">
      <w:pPr>
        <w:pStyle w:val="Heading1"/>
      </w:pPr>
      <w:bookmarkStart w:id="7" w:name="_Toc46238099"/>
      <w:r>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p>
    <w:p w14:paraId="48BEF727" w14:textId="77777777" w:rsidR="00166D54" w:rsidRDefault="00166D54" w:rsidP="00166D54"/>
    <w:p w14:paraId="611C81D6" w14:textId="77777777" w:rsidR="00166D54" w:rsidRDefault="006A14B8" w:rsidP="00D41A2E">
      <w:pPr>
        <w:pStyle w:val="Heading2"/>
        <w:spacing w:after="240"/>
      </w:pPr>
      <w:r>
        <w:t>3</w:t>
      </w:r>
      <w:r w:rsidR="00166D54">
        <w:t xml:space="preserve">.1 </w:t>
      </w:r>
      <w:r w:rsidR="00166D54">
        <w:tab/>
        <w:t>Availability Requirement 01</w:t>
      </w:r>
    </w:p>
    <w:p w14:paraId="1DADD373" w14:textId="77777777"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p>
    <w:p w14:paraId="30959B0D" w14:textId="77777777"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p>
    <w:p w14:paraId="766A0501" w14:textId="77777777" w:rsidR="00625BF5" w:rsidRDefault="00625BF5" w:rsidP="00D41A2E">
      <w:pPr>
        <w:pStyle w:val="Heading2"/>
        <w:spacing w:after="240"/>
      </w:pPr>
      <w:r>
        <w:t xml:space="preserve">3.2 </w:t>
      </w:r>
      <w:r>
        <w:tab/>
        <w:t>Availability Requirement 02</w:t>
      </w:r>
    </w:p>
    <w:p w14:paraId="5C4EFBE9" w14:textId="77777777"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p>
    <w:p w14:paraId="5D22FFEC" w14:textId="77777777"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p>
    <w:p w14:paraId="22C0D841" w14:textId="77777777"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p>
    <w:p w14:paraId="5B34EF15" w14:textId="77777777"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p>
    <w:p w14:paraId="18C4DEAF" w14:textId="77777777" w:rsidR="00674507" w:rsidRDefault="00674507" w:rsidP="00D41A2E">
      <w:pPr>
        <w:pStyle w:val="Heading2"/>
        <w:spacing w:after="240"/>
      </w:pPr>
      <w:r>
        <w:t xml:space="preserve">3.3 </w:t>
      </w:r>
      <w:r>
        <w:tab/>
        <w:t>Availability Requirement 03</w:t>
      </w:r>
    </w:p>
    <w:p w14:paraId="539FA22F" w14:textId="77777777"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p>
    <w:p w14:paraId="2E1DD146" w14:textId="77777777"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p>
    <w:p w14:paraId="48F228FF" w14:textId="77777777" w:rsidR="00467B31" w:rsidRDefault="00467B31" w:rsidP="00625BF5">
      <w:r>
        <w:lastRenderedPageBreak/>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p>
    <w:p w14:paraId="0D1B8BD1" w14:textId="77777777" w:rsidR="00A5342E" w:rsidRPr="00625BF5" w:rsidRDefault="00A5342E" w:rsidP="00625BF5"/>
    <w:p w14:paraId="74CF87D8" w14:textId="77777777" w:rsidR="00492B63" w:rsidRDefault="00166D54" w:rsidP="00492B63">
      <w:pPr>
        <w:pStyle w:val="Heading1"/>
      </w:pPr>
      <w:r>
        <w:t>4</w:t>
      </w:r>
      <w:r w:rsidR="00492B63">
        <w:t>.</w:t>
      </w:r>
      <w:r w:rsidR="00492B63">
        <w:tab/>
        <w:t>User Requirements</w:t>
      </w:r>
      <w:bookmarkEnd w:id="7"/>
    </w:p>
    <w:p w14:paraId="51F10A7C" w14:textId="77777777" w:rsidR="00B21510" w:rsidRPr="00492B63" w:rsidRDefault="00B21510" w:rsidP="00B21510"/>
    <w:p w14:paraId="272C1D1A" w14:textId="7FDFECFE" w:rsidR="00B21510" w:rsidRDefault="00B21510" w:rsidP="00B21510">
      <w:pPr>
        <w:pStyle w:val="Heading2"/>
        <w:spacing w:after="240"/>
      </w:pPr>
      <w:bookmarkStart w:id="8" w:name="_Toc46238100"/>
      <w:r>
        <w:t xml:space="preserve">4.1 </w:t>
      </w:r>
      <w:r>
        <w:tab/>
        <w:t>User Requirement 01</w:t>
      </w:r>
      <w:bookmarkEnd w:id="8"/>
    </w:p>
    <w:p w14:paraId="6265310E" w14:textId="22FB6CDE" w:rsidR="00B21510" w:rsidRPr="008A30E9" w:rsidRDefault="00B21510" w:rsidP="00B21510">
      <w:pPr>
        <w:pStyle w:val="NoSpacing"/>
        <w:spacing w:after="240"/>
      </w:pPr>
      <w:r w:rsidRPr="008A30E9">
        <w:t xml:space="preserve">The software developer(s) </w:t>
      </w:r>
      <w:r>
        <w:t>shall have the ability</w:t>
      </w:r>
      <w:r w:rsidRPr="008A30E9">
        <w:t xml:space="preserve"> to run individual unit tests of program code </w:t>
      </w:r>
      <w:r w:rsidR="00974D2C">
        <w:t>as well as multiple tests simultaneously. They need to be able to stress performance, ensure scalability, and diagnose system interface issues.</w:t>
      </w:r>
    </w:p>
    <w:p w14:paraId="5F17D248" w14:textId="18160E3C" w:rsidR="00B21510" w:rsidRDefault="00B21510" w:rsidP="00B21510">
      <w:pPr>
        <w:ind w:left="720" w:hanging="720"/>
      </w:pPr>
      <w:r>
        <w:t>4.1.1</w:t>
      </w:r>
      <w:r>
        <w:tab/>
        <w:t xml:space="preserve">The test </w:t>
      </w:r>
      <w:r w:rsidR="00353021">
        <w:t>engine</w:t>
      </w:r>
      <w:r>
        <w:t xml:space="preserve"> shall be an application that can run on the Windows platform.</w:t>
      </w:r>
    </w:p>
    <w:p w14:paraId="2FEAF916" w14:textId="78A5E56E" w:rsidR="00B21510" w:rsidRDefault="00B21510" w:rsidP="00B21510">
      <w:pPr>
        <w:ind w:left="720" w:hanging="720"/>
      </w:pPr>
      <w:r>
        <w:t>4.1.2</w:t>
      </w:r>
      <w:r>
        <w:tab/>
        <w:t xml:space="preserve">The </w:t>
      </w:r>
      <w:r w:rsidR="00353021">
        <w:t>test engine</w:t>
      </w:r>
      <w:r>
        <w:t xml:space="preserve"> should run on Linux and Mac platforms.</w:t>
      </w:r>
    </w:p>
    <w:p w14:paraId="0F5FA17A" w14:textId="07FD69D2" w:rsidR="00F1700A" w:rsidRDefault="00F1700A" w:rsidP="00B21510">
      <w:pPr>
        <w:ind w:left="720" w:hanging="720"/>
      </w:pPr>
      <w:r>
        <w:t>4.1.3</w:t>
      </w:r>
      <w:r>
        <w:tab/>
        <w:t>The user shall have the ability to install the test engine on multiple machines (redundancy, performance, latency).</w:t>
      </w:r>
    </w:p>
    <w:p w14:paraId="33F4E4E8" w14:textId="3C05E186" w:rsidR="00B21510" w:rsidRDefault="00B21510" w:rsidP="00B21510">
      <w:r>
        <w:t>4.1.</w:t>
      </w:r>
      <w:r w:rsidR="00F1700A">
        <w:t>4</w:t>
      </w:r>
      <w:r>
        <w:tab/>
        <w:t xml:space="preserve">The </w:t>
      </w:r>
      <w:r w:rsidR="00974D2C">
        <w:t>test engine</w:t>
      </w:r>
      <w:r>
        <w:t xml:space="preserve"> shall not require changing and recompiling the program each time a test is run.</w:t>
      </w:r>
    </w:p>
    <w:p w14:paraId="5343BBC3" w14:textId="2D6B5E6A" w:rsidR="00974D2C" w:rsidRDefault="00974D2C" w:rsidP="00B21510">
      <w:r>
        <w:t>4.1.</w:t>
      </w:r>
      <w:r w:rsidR="00F1700A">
        <w:t>5</w:t>
      </w:r>
      <w:r>
        <w:tab/>
        <w:t>The system shall be available on demand via the WebUI.</w:t>
      </w:r>
    </w:p>
    <w:p w14:paraId="54FE7797" w14:textId="48AC5BED" w:rsidR="00B21510" w:rsidRDefault="00B21510" w:rsidP="00B21510">
      <w:r>
        <w:t>4.1.</w:t>
      </w:r>
      <w:r w:rsidR="00F1700A">
        <w:t>6</w:t>
      </w:r>
      <w:r>
        <w:tab/>
        <w:t xml:space="preserve">The </w:t>
      </w:r>
      <w:r w:rsidR="00CB0684">
        <w:t>WebUI</w:t>
      </w:r>
      <w:r>
        <w:t xml:space="preserve"> will have a GUI that shall:</w:t>
      </w:r>
    </w:p>
    <w:p w14:paraId="413EB77E" w14:textId="5CB9E8DE" w:rsidR="00B21510" w:rsidRDefault="00B21510" w:rsidP="00B21510">
      <w:pPr>
        <w:ind w:left="1080"/>
      </w:pPr>
      <w:r>
        <w:t>4.1.</w:t>
      </w:r>
      <w:r w:rsidR="00F1700A">
        <w:t>6</w:t>
      </w:r>
      <w:r>
        <w:t>.1</w:t>
      </w:r>
      <w:r>
        <w:tab/>
        <w:t xml:space="preserve">Display all possible tests and allow the user to </w:t>
      </w:r>
      <w:r w:rsidR="00CB0684">
        <w:t>select</w:t>
      </w:r>
      <w:r>
        <w:t xml:space="preserve"> all tests they wish to run</w:t>
      </w:r>
      <w:r w:rsidR="00CB0684">
        <w:t>.</w:t>
      </w:r>
    </w:p>
    <w:p w14:paraId="1E123C3C" w14:textId="7B682600" w:rsidR="00B21510" w:rsidRDefault="00B21510" w:rsidP="00B21510">
      <w:pPr>
        <w:ind w:left="1080"/>
      </w:pPr>
      <w:r>
        <w:t>4.1.</w:t>
      </w:r>
      <w:r w:rsidR="00F1700A">
        <w:t>6</w:t>
      </w:r>
      <w:r>
        <w:t>.2</w:t>
      </w:r>
      <w:r>
        <w:tab/>
        <w:t>Display the selected list of all tests to be run (container object on GUI).</w:t>
      </w:r>
    </w:p>
    <w:p w14:paraId="3C9D8D02" w14:textId="7CA1F517" w:rsidR="00B21510" w:rsidRDefault="00B21510" w:rsidP="00B21510">
      <w:pPr>
        <w:ind w:left="1080"/>
      </w:pPr>
      <w:r>
        <w:t>4.1.</w:t>
      </w:r>
      <w:r w:rsidR="00F1700A">
        <w:t>6</w:t>
      </w:r>
      <w:r w:rsidR="00974D2C">
        <w:t>.</w:t>
      </w:r>
      <w:r>
        <w:t>3</w:t>
      </w:r>
      <w:r>
        <w:tab/>
        <w:t>Show test progress and status on the GUI.</w:t>
      </w:r>
    </w:p>
    <w:p w14:paraId="03375CF2" w14:textId="172C3CA1" w:rsidR="00B21510" w:rsidRDefault="00B21510" w:rsidP="00B21510">
      <w:pPr>
        <w:ind w:left="1080"/>
      </w:pPr>
      <w:r>
        <w:t>4.1.</w:t>
      </w:r>
      <w:r w:rsidR="00F1700A">
        <w:t>6</w:t>
      </w:r>
      <w:r>
        <w:t>.4</w:t>
      </w:r>
      <w:r>
        <w:tab/>
        <w:t>Display the results of each test in real-time</w:t>
      </w:r>
      <w:r w:rsidR="00FE02D0">
        <w:t>.</w:t>
      </w:r>
    </w:p>
    <w:p w14:paraId="4C6B288D" w14:textId="0FD6F6C8" w:rsidR="00B21510" w:rsidRDefault="00B21510" w:rsidP="00FE02D0">
      <w:pPr>
        <w:ind w:left="1080"/>
      </w:pPr>
      <w:r>
        <w:t>4.1.</w:t>
      </w:r>
      <w:r w:rsidR="00F1700A">
        <w:t>6</w:t>
      </w:r>
      <w:r>
        <w:t>.5</w:t>
      </w:r>
      <w:r>
        <w:tab/>
        <w:t>Allow the user to specify an output file in which to log the test results.</w:t>
      </w:r>
    </w:p>
    <w:p w14:paraId="45FF816A" w14:textId="7CD5C824" w:rsidR="00B21510" w:rsidRDefault="00B21510" w:rsidP="00B21510">
      <w:pPr>
        <w:ind w:left="720" w:hanging="720"/>
      </w:pPr>
      <w:r>
        <w:t>4.1.</w:t>
      </w:r>
      <w:r w:rsidR="00F1700A">
        <w:t>7</w:t>
      </w:r>
      <w:r>
        <w:tab/>
        <w:t>The application shall log all test results to the output file specified in the GUI.</w:t>
      </w:r>
    </w:p>
    <w:p w14:paraId="76149154" w14:textId="77777777" w:rsidR="00B21510" w:rsidRDefault="00B21510" w:rsidP="00B21510">
      <w:pPr>
        <w:pStyle w:val="Heading2"/>
      </w:pPr>
    </w:p>
    <w:p w14:paraId="0E182AD8" w14:textId="559F014A" w:rsidR="00B21510" w:rsidRDefault="00B21510" w:rsidP="00B21510">
      <w:pPr>
        <w:pStyle w:val="Heading2"/>
        <w:spacing w:after="240"/>
      </w:pPr>
      <w:bookmarkStart w:id="9" w:name="_Toc46238101"/>
      <w:r>
        <w:t xml:space="preserve">4.2 </w:t>
      </w:r>
      <w:r>
        <w:tab/>
        <w:t>User Requirement 02</w:t>
      </w:r>
      <w:bookmarkEnd w:id="9"/>
    </w:p>
    <w:p w14:paraId="50306687" w14:textId="16A86EBF" w:rsidR="00B21510" w:rsidRPr="008A30E9" w:rsidRDefault="00B21510" w:rsidP="00B21510">
      <w:pPr>
        <w:pStyle w:val="NoSpacing"/>
        <w:spacing w:after="240"/>
      </w:pPr>
      <w:r w:rsidRPr="008A30E9">
        <w:t xml:space="preserve">The Software / System Architect(s) </w:t>
      </w:r>
      <w:r>
        <w:t>shall have the ability</w:t>
      </w:r>
      <w:r w:rsidRPr="008A30E9">
        <w:t xml:space="preserve"> to </w:t>
      </w:r>
      <w:r w:rsidR="00974D2C">
        <w:t>view the results of the test as each test completes</w:t>
      </w:r>
      <w:r>
        <w:t>.</w:t>
      </w:r>
      <w:r w:rsidR="00974D2C">
        <w:t xml:space="preserve"> He/she shall also have the ability to view the log files where all results and relevant output are stored.</w:t>
      </w:r>
    </w:p>
    <w:p w14:paraId="6317A1B0" w14:textId="0E3F04A7" w:rsidR="00B21510" w:rsidRDefault="00B21510" w:rsidP="00B21510">
      <w:r>
        <w:t>4.2.</w:t>
      </w:r>
      <w:r w:rsidR="008116CA">
        <w:t>1</w:t>
      </w:r>
      <w:r>
        <w:tab/>
        <w:t>The system shall handle exceptions thrown by the application during testing.</w:t>
      </w:r>
    </w:p>
    <w:p w14:paraId="1CA2B8A7" w14:textId="42C593A1" w:rsidR="00B21510" w:rsidRDefault="00B21510" w:rsidP="00B21510">
      <w:r>
        <w:t>4.2.</w:t>
      </w:r>
      <w:r w:rsidR="008116CA">
        <w:t>2</w:t>
      </w:r>
      <w:r>
        <w:tab/>
        <w:t>The thread pool shall be managed to a distinct size and can vary based on user demand.</w:t>
      </w:r>
    </w:p>
    <w:p w14:paraId="29929EBC" w14:textId="6EB2C982" w:rsidR="00B21510" w:rsidRDefault="00B21510" w:rsidP="00B21510">
      <w:pPr>
        <w:ind w:firstLine="720"/>
      </w:pPr>
      <w:r>
        <w:t>4.2.</w:t>
      </w:r>
      <w:r w:rsidR="008116CA">
        <w:t>2</w:t>
      </w:r>
      <w:r>
        <w:t>.1</w:t>
      </w:r>
      <w:r>
        <w:tab/>
        <w:t>The starting default minimum thread count shall be 5.</w:t>
      </w:r>
    </w:p>
    <w:p w14:paraId="78E05162" w14:textId="27F0CDB6" w:rsidR="00B21510" w:rsidRDefault="00B21510" w:rsidP="00B21510">
      <w:pPr>
        <w:ind w:left="1440" w:hanging="720"/>
      </w:pPr>
      <w:r>
        <w:lastRenderedPageBreak/>
        <w:t>4.2.</w:t>
      </w:r>
      <w:r w:rsidR="008116CA">
        <w:t>2</w:t>
      </w:r>
      <w:r>
        <w:t>.2</w:t>
      </w:r>
      <w:r>
        <w:tab/>
        <w:t>The starting default maximum thread count shall be 15 (this keeps the application from spawning too many threads).</w:t>
      </w:r>
    </w:p>
    <w:p w14:paraId="509F1A8E" w14:textId="7F0317A3" w:rsidR="00B21510" w:rsidRDefault="00E176FB" w:rsidP="00B21510">
      <w:r>
        <w:t>4</w:t>
      </w:r>
      <w:r w:rsidR="00B21510">
        <w:t>.2.</w:t>
      </w:r>
      <w:r w:rsidR="008116CA">
        <w:t>3</w:t>
      </w:r>
      <w:r w:rsidR="00B21510">
        <w:tab/>
        <w:t>The system shall display whether each test failed or succeeded.</w:t>
      </w:r>
    </w:p>
    <w:p w14:paraId="02CAA077" w14:textId="2E3D7A36" w:rsidR="00B21510" w:rsidRDefault="00E176FB" w:rsidP="00B21510">
      <w:r>
        <w:t>4</w:t>
      </w:r>
      <w:r w:rsidR="00B21510">
        <w:t>.2.</w:t>
      </w:r>
      <w:r w:rsidR="008116CA">
        <w:t>4</w:t>
      </w:r>
      <w:r w:rsidR="00B21510">
        <w:tab/>
        <w:t>The log component shall show different levels of logging (INFO, DEBUG, ERROR).</w:t>
      </w:r>
    </w:p>
    <w:p w14:paraId="327AB7C5" w14:textId="42CE6895" w:rsidR="00B21510" w:rsidRDefault="00E176FB" w:rsidP="00B21510">
      <w:pPr>
        <w:ind w:firstLine="720"/>
      </w:pPr>
      <w:r>
        <w:t>4</w:t>
      </w:r>
      <w:r w:rsidR="00B21510">
        <w:t>.2.</w:t>
      </w:r>
      <w:r w:rsidR="008116CA">
        <w:t>4</w:t>
      </w:r>
      <w:r w:rsidR="00B21510">
        <w:t>.1</w:t>
      </w:r>
      <w:r w:rsidR="00B21510">
        <w:tab/>
        <w:t>INFO shall describe specific information for test pass/fail reporting.</w:t>
      </w:r>
    </w:p>
    <w:p w14:paraId="28E8BF6F" w14:textId="20FA4030" w:rsidR="00B21510" w:rsidRDefault="00E176FB" w:rsidP="00B21510">
      <w:pPr>
        <w:ind w:left="1440" w:hanging="720"/>
      </w:pPr>
      <w:r>
        <w:t>4</w:t>
      </w:r>
      <w:r w:rsidR="00B21510">
        <w:t>.2.</w:t>
      </w:r>
      <w:r w:rsidR="008116CA">
        <w:t>4</w:t>
      </w:r>
      <w:r w:rsidR="00B21510">
        <w:t>.2</w:t>
      </w:r>
      <w:r w:rsidR="00B21510">
        <w:tab/>
        <w:t>DEBUG shall describe information provided by the programmer/developer to aid in debugging the test.</w:t>
      </w:r>
    </w:p>
    <w:p w14:paraId="0404DF04" w14:textId="4C6B0641" w:rsidR="00B21510" w:rsidRDefault="00E176FB" w:rsidP="00B21510">
      <w:pPr>
        <w:ind w:left="1440" w:hanging="720"/>
      </w:pPr>
      <w:r>
        <w:t>4</w:t>
      </w:r>
      <w:r w:rsidR="00B21510">
        <w:t>.2.</w:t>
      </w:r>
      <w:r w:rsidR="008116CA">
        <w:t>4</w:t>
      </w:r>
      <w:r w:rsidR="00B21510">
        <w:t>.3</w:t>
      </w:r>
      <w:r w:rsidR="00B21510">
        <w:tab/>
        <w:t>ERROR shall describe the most detailed debugging output for examination of software test failures.</w:t>
      </w:r>
    </w:p>
    <w:p w14:paraId="49EC6030" w14:textId="4C2F8DEC" w:rsidR="00B21510" w:rsidRDefault="00E176FB" w:rsidP="00B21510">
      <w:r>
        <w:t>4</w:t>
      </w:r>
      <w:r w:rsidR="00B21510">
        <w:t>.2.</w:t>
      </w:r>
      <w:r w:rsidR="008116CA">
        <w:t>5</w:t>
      </w:r>
      <w:r w:rsidR="00B21510">
        <w:tab/>
        <w:t>The log shall display the time and date stamp for each test.</w:t>
      </w:r>
    </w:p>
    <w:p w14:paraId="0C32F313" w14:textId="431A2AC1" w:rsidR="00B21510" w:rsidRDefault="00E176FB" w:rsidP="00B21510">
      <w:r>
        <w:t>4</w:t>
      </w:r>
      <w:r w:rsidR="00B21510">
        <w:t>.2.</w:t>
      </w:r>
      <w:r w:rsidR="008116CA">
        <w:t>6</w:t>
      </w:r>
      <w:r w:rsidR="00B21510">
        <w:tab/>
        <w:t>The log shall display the duration of each test.</w:t>
      </w:r>
    </w:p>
    <w:p w14:paraId="19A3C705" w14:textId="77777777" w:rsidR="00B21510" w:rsidRDefault="00B21510" w:rsidP="00B21510"/>
    <w:p w14:paraId="3B16B740" w14:textId="0DB032A0" w:rsidR="00B21510" w:rsidRDefault="00E176FB" w:rsidP="00B21510">
      <w:pPr>
        <w:pStyle w:val="Heading2"/>
        <w:spacing w:after="240"/>
      </w:pPr>
      <w:bookmarkStart w:id="10" w:name="_Toc46238102"/>
      <w:r>
        <w:t>4</w:t>
      </w:r>
      <w:r w:rsidR="00B21510">
        <w:t xml:space="preserve">.3 </w:t>
      </w:r>
      <w:r w:rsidR="00B21510">
        <w:tab/>
        <w:t>User Requirement 03</w:t>
      </w:r>
      <w:bookmarkEnd w:id="10"/>
    </w:p>
    <w:p w14:paraId="7180E112" w14:textId="77777777" w:rsidR="00B21510" w:rsidRPr="008A30E9" w:rsidRDefault="00B21510" w:rsidP="00B21510">
      <w:pPr>
        <w:pStyle w:val="NoSpacing"/>
        <w:spacing w:after="240"/>
      </w:pPr>
      <w:r w:rsidRPr="008A30E9">
        <w:t xml:space="preserve">Test Engineers </w:t>
      </w:r>
      <w:r>
        <w:t>and</w:t>
      </w:r>
      <w:r w:rsidRPr="008A30E9">
        <w:t xml:space="preserve"> QA personnel</w:t>
      </w:r>
      <w:r>
        <w:t xml:space="preserve"> shall have the ability </w:t>
      </w:r>
      <w:r w:rsidRPr="008A30E9">
        <w:t>to provide a test case where several tests are sent in quick succession to demonstrate the application executes tests concurrently.</w:t>
      </w:r>
    </w:p>
    <w:p w14:paraId="78477309" w14:textId="0A43ADAF" w:rsidR="00B21510" w:rsidRDefault="00E176FB" w:rsidP="00B21510">
      <w:r>
        <w:t>4</w:t>
      </w:r>
      <w:r w:rsidR="00B21510">
        <w:t>.3.1</w:t>
      </w:r>
      <w:r w:rsidR="00B21510">
        <w:tab/>
        <w:t>The test case shall consist of several tests of varying duration that can run simultaneously.</w:t>
      </w:r>
    </w:p>
    <w:p w14:paraId="68151814" w14:textId="574E1D21" w:rsidR="00B21510" w:rsidRPr="00783B44" w:rsidRDefault="00E176FB" w:rsidP="00B21510">
      <w:r>
        <w:t>4</w:t>
      </w:r>
      <w:r w:rsidR="00B21510">
        <w:t>.3.2</w:t>
      </w:r>
      <w:r w:rsidR="00B21510">
        <w:tab/>
        <w:t>Upon completion, the system shall post a ready status message and await the next test.</w:t>
      </w:r>
    </w:p>
    <w:p w14:paraId="386BDE76" w14:textId="77777777" w:rsidR="00492B63" w:rsidRDefault="00492B63">
      <w:r>
        <w:br w:type="page"/>
      </w:r>
    </w:p>
    <w:p w14:paraId="1D42250B" w14:textId="77777777" w:rsidR="00F60BD7" w:rsidRDefault="00166D54" w:rsidP="00492B63">
      <w:pPr>
        <w:pStyle w:val="Heading1"/>
      </w:pPr>
      <w:bookmarkStart w:id="11" w:name="_Toc46238103"/>
      <w:r>
        <w:lastRenderedPageBreak/>
        <w:t>5</w:t>
      </w:r>
      <w:r w:rsidR="00492B63">
        <w:tab/>
      </w:r>
      <w:r w:rsidR="002972B3">
        <w:t>Constraints</w:t>
      </w:r>
      <w:bookmarkEnd w:id="11"/>
    </w:p>
    <w:p w14:paraId="0D93E680" w14:textId="77777777" w:rsidR="00492B63" w:rsidRDefault="00492B63" w:rsidP="00492B63">
      <w:pPr>
        <w:pStyle w:val="Heading2"/>
      </w:pPr>
    </w:p>
    <w:p w14:paraId="7DFE6542" w14:textId="77777777" w:rsidR="005E438F" w:rsidRPr="005E438F" w:rsidRDefault="00166D54" w:rsidP="002B4556">
      <w:pPr>
        <w:pStyle w:val="Heading2"/>
        <w:spacing w:after="240"/>
      </w:pPr>
      <w:bookmarkStart w:id="12" w:name="_Toc46238104"/>
      <w:r>
        <w:t>5</w:t>
      </w:r>
      <w:r w:rsidR="00492B63">
        <w:t>.1</w:t>
      </w:r>
      <w:r w:rsidR="00492B63">
        <w:tab/>
        <w:t>Technical Constraints</w:t>
      </w:r>
      <w:bookmarkEnd w:id="12"/>
    </w:p>
    <w:p w14:paraId="237F8DFD" w14:textId="77777777" w:rsidR="005E438F" w:rsidRDefault="00166D54" w:rsidP="002B4556">
      <w:pPr>
        <w:spacing w:after="240"/>
        <w:ind w:left="720" w:hanging="720"/>
      </w:pPr>
      <w:r>
        <w:t>5</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p>
    <w:p w14:paraId="6F76E3DF" w14:textId="77777777" w:rsidR="005E438F" w:rsidRDefault="00166D54" w:rsidP="00C05C00">
      <w:r>
        <w:t>5</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p>
    <w:p w14:paraId="3F10CE5C" w14:textId="77777777" w:rsidR="005E438F" w:rsidRDefault="00166D54" w:rsidP="00C05C00">
      <w:r>
        <w:t>5</w:t>
      </w:r>
      <w:r w:rsidR="005E438F">
        <w:t xml:space="preserve">.1.3    </w:t>
      </w:r>
      <w:r w:rsidR="0073727D">
        <w:t xml:space="preserve">The system shall have at least 75% unit test coverage of the source code. </w:t>
      </w:r>
      <w:r w:rsidR="005E438F">
        <w:t xml:space="preserve">Unit </w:t>
      </w:r>
      <w:r w:rsidR="00CC0B24">
        <w:t>t</w:t>
      </w:r>
      <w:r w:rsidR="005E438F">
        <w:t>est</w:t>
      </w:r>
      <w:r w:rsidR="00CC0B24">
        <w:t xml:space="preserve">s </w:t>
      </w:r>
      <w:r w:rsidR="005E438F">
        <w:t xml:space="preserve">shall be </w:t>
      </w:r>
      <w:r w:rsidR="0073727D">
        <w:tab/>
      </w:r>
      <w:r w:rsidR="005E438F">
        <w:t>developed using the CppUnit testing library.</w:t>
      </w:r>
      <w:r w:rsidR="009D6E0C">
        <w:t xml:space="preserve"> </w:t>
      </w:r>
    </w:p>
    <w:p w14:paraId="02C96C14" w14:textId="77777777" w:rsidR="004E1850" w:rsidRDefault="004E1850" w:rsidP="00C05C00"/>
    <w:p w14:paraId="0443E7C7" w14:textId="77777777" w:rsidR="004E1850" w:rsidRDefault="00166D54" w:rsidP="002B4556">
      <w:pPr>
        <w:pStyle w:val="Heading2"/>
        <w:spacing w:after="240"/>
      </w:pPr>
      <w:bookmarkStart w:id="13" w:name="_Toc46238105"/>
      <w:r>
        <w:t>5</w:t>
      </w:r>
      <w:r w:rsidR="004E1850">
        <w:t>.2</w:t>
      </w:r>
      <w:r w:rsidR="004E1850">
        <w:tab/>
        <w:t>Operational Constraints</w:t>
      </w:r>
      <w:bookmarkEnd w:id="13"/>
    </w:p>
    <w:p w14:paraId="3C1F6CBA" w14:textId="77777777" w:rsidR="00492B63" w:rsidRDefault="00166D54" w:rsidP="002B4556">
      <w:pPr>
        <w:spacing w:after="240"/>
        <w:ind w:left="720" w:hanging="720"/>
      </w:pPr>
      <w:r>
        <w:t>5</w:t>
      </w:r>
      <w:r w:rsidR="004E1850">
        <w:t>.2.1</w:t>
      </w:r>
      <w:r w:rsidR="004E1850">
        <w:tab/>
        <w:t>The</w:t>
      </w:r>
      <w:r w:rsidR="00122710">
        <w:t xml:space="preserve"> cloud-hosted</w:t>
      </w:r>
      <w:r w:rsidR="004E1850">
        <w:t xml:space="preserve"> system shall</w:t>
      </w:r>
      <w:r w:rsidR="00122710">
        <w:t xml:space="preserve"> be developed initially </w:t>
      </w:r>
      <w:r w:rsidR="006A73CD">
        <w:t>to be hosted on</w:t>
      </w:r>
      <w:r w:rsidR="00122710">
        <w:t xml:space="preserve"> Amazon Web Services (AWS) but should be capable of being migrated to</w:t>
      </w:r>
      <w:r w:rsidR="004E1850">
        <w:t xml:space="preserve"> </w:t>
      </w:r>
      <w:r w:rsidR="00122710">
        <w:t>alternative commercially available</w:t>
      </w:r>
      <w:r w:rsidR="004E1850">
        <w:t xml:space="preserve"> cloud </w:t>
      </w:r>
      <w:r w:rsidR="00122710">
        <w:t xml:space="preserve">providers such as Microsoft Azure and Google Cloud Platform (GCP). </w:t>
      </w:r>
    </w:p>
    <w:p w14:paraId="1C9AE538" w14:textId="77777777" w:rsidR="004E1850" w:rsidRDefault="00166D54" w:rsidP="004E1850">
      <w:pPr>
        <w:ind w:left="720" w:hanging="720"/>
      </w:pPr>
      <w:r>
        <w:t>5</w:t>
      </w:r>
      <w:r w:rsidR="00304EC2">
        <w:t>.2.2</w:t>
      </w:r>
      <w:r w:rsidR="00304EC2">
        <w:tab/>
        <w:t xml:space="preserve">The Firefox web browser shall be the </w:t>
      </w:r>
      <w:r w:rsidR="00561AC8">
        <w:t>default</w:t>
      </w:r>
      <w:r w:rsidR="00304EC2">
        <w:t xml:space="preserve"> browser supported</w:t>
      </w:r>
      <w:r w:rsidR="00561AC8">
        <w:t xml:space="preserve"> to access the system</w:t>
      </w:r>
      <w:r w:rsidR="00304EC2">
        <w:t xml:space="preserve">.  However, the system should </w:t>
      </w:r>
      <w:r w:rsidR="00561AC8">
        <w:t xml:space="preserve">be accessible using alternative browsers such as </w:t>
      </w:r>
      <w:r w:rsidR="00304EC2">
        <w:t xml:space="preserve">Microsoft Edge, Firefox, and Google Chrome.  </w:t>
      </w:r>
      <w:r w:rsidR="00561AC8">
        <w:t xml:space="preserve">Alternative browsers will not be actively supported. </w:t>
      </w:r>
    </w:p>
    <w:p w14:paraId="7D584EBC" w14:textId="77777777" w:rsidR="006A73CD" w:rsidRDefault="006A73CD" w:rsidP="004E1850">
      <w:pPr>
        <w:ind w:left="720" w:hanging="720"/>
      </w:pPr>
      <w:r>
        <w:t>5.2.3     System source code and data shall be stored in a fault-tolerant, distributed file system such as Amazon S3 or HDFS where it can be accessible and deployed to support disaster recovery and availability requirements.</w:t>
      </w:r>
    </w:p>
    <w:p w14:paraId="3FD187BF" w14:textId="77777777" w:rsidR="006A73CD" w:rsidRDefault="006A73CD" w:rsidP="004E1850">
      <w:pPr>
        <w:ind w:left="720" w:hanging="720"/>
      </w:pPr>
      <w:r>
        <w:t xml:space="preserve">5.2.3    System source code shall be deployed to cloud instances hosted in several regions and availability zones. </w:t>
      </w:r>
    </w:p>
    <w:p w14:paraId="64517131" w14:textId="77777777" w:rsidR="006A73CD" w:rsidRDefault="006A73CD" w:rsidP="004E1850">
      <w:pPr>
        <w:ind w:left="720" w:hanging="720"/>
      </w:pPr>
      <w:r>
        <w:t xml:space="preserve">5.2.3.   Access to the system shall be controlled using </w:t>
      </w:r>
      <w:r w:rsidR="00CC0B24">
        <w:t xml:space="preserve">defined, cloud managed </w:t>
      </w:r>
      <w:r>
        <w:t xml:space="preserve">IAM </w:t>
      </w:r>
      <w:r w:rsidR="00CC0B24">
        <w:t xml:space="preserve">roles, </w:t>
      </w:r>
      <w:r>
        <w:t xml:space="preserve">which will allow </w:t>
      </w:r>
      <w:r w:rsidR="00CC0B24">
        <w:t>for configurable</w:t>
      </w:r>
      <w:r>
        <w:t xml:space="preserve"> levels of access to and control over the system</w:t>
      </w:r>
      <w:r w:rsidR="00CC0B24">
        <w:t xml:space="preserve"> and its resources</w:t>
      </w:r>
      <w:r>
        <w:t>.</w:t>
      </w:r>
    </w:p>
    <w:p w14:paraId="23705798" w14:textId="77777777" w:rsidR="00561AC8" w:rsidRDefault="00561AC8" w:rsidP="004E1850">
      <w:pPr>
        <w:ind w:left="720" w:hanging="720"/>
      </w:pPr>
    </w:p>
    <w:p w14:paraId="27DD2030" w14:textId="77777777" w:rsidR="004E1850" w:rsidRDefault="00166D54" w:rsidP="002B4556">
      <w:pPr>
        <w:pStyle w:val="Heading2"/>
        <w:spacing w:after="240"/>
      </w:pPr>
      <w:bookmarkStart w:id="14" w:name="_Toc46238106"/>
      <w:r>
        <w:t>5</w:t>
      </w:r>
      <w:r w:rsidR="004E1850">
        <w:t>.3</w:t>
      </w:r>
      <w:r w:rsidR="004E1850">
        <w:tab/>
        <w:t>Business Constraints</w:t>
      </w:r>
      <w:bookmarkEnd w:id="14"/>
    </w:p>
    <w:p w14:paraId="69288D3A" w14:textId="77777777" w:rsidR="0032113F" w:rsidRDefault="00166D54" w:rsidP="002B4556">
      <w:pPr>
        <w:spacing w:after="240"/>
        <w:ind w:left="720" w:hanging="720"/>
      </w:pPr>
      <w:r>
        <w:t>5</w:t>
      </w:r>
      <w:r w:rsidR="0032113F">
        <w:t>.3.</w:t>
      </w:r>
      <w:r>
        <w:t>1</w:t>
      </w:r>
      <w:r w:rsidR="0032113F">
        <w:tab/>
        <w:t xml:space="preserve">Disaster recovery </w:t>
      </w:r>
      <w:r>
        <w:t>shall</w:t>
      </w:r>
      <w:r w:rsidR="0032113F">
        <w:t xml:space="preserve"> </w:t>
      </w:r>
      <w:r w:rsidR="00CC0B24">
        <w:t>be cost-effective and managed through the fault tolerance and high availability features of the cloud-based system architecture.</w:t>
      </w:r>
    </w:p>
    <w:p w14:paraId="53BEE853" w14:textId="77777777" w:rsidR="00166D54" w:rsidRDefault="00DA7EA0" w:rsidP="00382248">
      <w:pPr>
        <w:ind w:left="720" w:hanging="720"/>
      </w:pPr>
      <w:r>
        <w:t xml:space="preserve">5.3.2      User training shall take no more than 1 business day to complete, regardless of the user’s role. </w:t>
      </w:r>
    </w:p>
    <w:p w14:paraId="5DE39476" w14:textId="77777777" w:rsidR="00CC0B24" w:rsidRDefault="00CC0B24" w:rsidP="00382248">
      <w:pPr>
        <w:ind w:left="720" w:hanging="720"/>
      </w:pPr>
      <w:r>
        <w:t>5.3.3     Granting access to a new user of the system shall take no more than 1 business day to complete.</w:t>
      </w:r>
    </w:p>
    <w:p w14:paraId="7EC36AAD" w14:textId="77777777" w:rsidR="00B313BB" w:rsidRDefault="00B313BB" w:rsidP="00382248">
      <w:pPr>
        <w:ind w:left="720" w:hanging="720"/>
      </w:pPr>
      <w:r>
        <w:t xml:space="preserve">5.3.4     Modifying or removing a user’s access to the system shall take no more than 1 business day to complete. </w:t>
      </w:r>
    </w:p>
    <w:p w14:paraId="29E059B2" w14:textId="77777777" w:rsidR="00B313BB" w:rsidRDefault="00B313BB" w:rsidP="00382248">
      <w:pPr>
        <w:ind w:left="720" w:hanging="720"/>
      </w:pPr>
    </w:p>
    <w:p w14:paraId="52A018D9" w14:textId="77777777" w:rsidR="00382248" w:rsidRDefault="00382248">
      <w:r>
        <w:br w:type="page"/>
      </w:r>
    </w:p>
    <w:p w14:paraId="62E60F8D" w14:textId="6EF64106" w:rsidR="00382248" w:rsidRDefault="00E176FB" w:rsidP="00382248">
      <w:pPr>
        <w:pStyle w:val="Heading1"/>
      </w:pPr>
      <w:bookmarkStart w:id="15" w:name="_Toc46238107"/>
      <w:r>
        <w:lastRenderedPageBreak/>
        <w:t>6</w:t>
      </w:r>
      <w:r w:rsidR="00382248">
        <w:tab/>
        <w:t>System Models</w:t>
      </w:r>
      <w:bookmarkEnd w:id="15"/>
    </w:p>
    <w:p w14:paraId="2EEF8272" w14:textId="77777777" w:rsidR="00382248" w:rsidRDefault="00382248" w:rsidP="00382248">
      <w:pPr>
        <w:ind w:left="720" w:hanging="720"/>
      </w:pPr>
    </w:p>
    <w:p w14:paraId="356C0A4F" w14:textId="5D098545" w:rsidR="00382248" w:rsidRDefault="00382248" w:rsidP="00470456">
      <w:pPr>
        <w:pStyle w:val="Heading2"/>
        <w:numPr>
          <w:ilvl w:val="1"/>
          <w:numId w:val="4"/>
        </w:numPr>
      </w:pPr>
      <w:bookmarkStart w:id="16" w:name="_Toc46238108"/>
      <w:r>
        <w:t xml:space="preserve">Use Case Models </w:t>
      </w:r>
      <w:r w:rsidR="005F5A2D">
        <w:t>and/</w:t>
      </w:r>
      <w:r>
        <w:t>or Scenarios</w:t>
      </w:r>
      <w:bookmarkEnd w:id="16"/>
    </w:p>
    <w:p w14:paraId="3272112C" w14:textId="5FB69610" w:rsidR="00470456" w:rsidRDefault="00470456" w:rsidP="00470456">
      <w:pPr>
        <w:pStyle w:val="ListParagraph"/>
        <w:ind w:left="1080"/>
      </w:pPr>
    </w:p>
    <w:p w14:paraId="22B33369" w14:textId="77777777" w:rsidR="00470456" w:rsidRDefault="00470456" w:rsidP="00470456">
      <w:pPr>
        <w:pStyle w:val="ListParagraph"/>
        <w:keepNext/>
        <w:ind w:left="1080"/>
      </w:pPr>
      <w:r>
        <w:object w:dxaOrig="11460" w:dyaOrig="6150" w14:anchorId="204A07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55pt;height:250.9pt" o:ole="">
            <v:imagedata r:id="rId10" o:title=""/>
          </v:shape>
          <o:OLEObject Type="Embed" ProgID="Visio.Drawing.15" ShapeID="_x0000_i1030" DrawAspect="Content" ObjectID="_1657443898" r:id="rId11"/>
        </w:object>
      </w:r>
    </w:p>
    <w:p w14:paraId="7AA7CB96" w14:textId="1E8B27CB" w:rsidR="00470456" w:rsidRDefault="00470456" w:rsidP="00470456">
      <w:pPr>
        <w:pStyle w:val="Caption"/>
        <w:rPr>
          <w:noProof/>
        </w:rPr>
      </w:pPr>
      <w:r>
        <w:t xml:space="preserve">Figure </w:t>
      </w:r>
      <w:r>
        <w:fldChar w:fldCharType="begin"/>
      </w:r>
      <w:r>
        <w:instrText xml:space="preserve"> SEQ Figure \* ARABIC </w:instrText>
      </w:r>
      <w:r>
        <w:fldChar w:fldCharType="separate"/>
      </w:r>
      <w:r w:rsidR="00B62F1F">
        <w:rPr>
          <w:noProof/>
        </w:rPr>
        <w:t>1</w:t>
      </w:r>
      <w:r>
        <w:fldChar w:fldCharType="end"/>
      </w:r>
      <w:r>
        <w:rPr>
          <w:noProof/>
        </w:rPr>
        <w:t xml:space="preserve"> Use-Case Diagram</w:t>
      </w:r>
    </w:p>
    <w:p w14:paraId="2F217343" w14:textId="77777777" w:rsidR="00470456" w:rsidRDefault="00470456" w:rsidP="00470456">
      <w:pPr>
        <w:keepNext/>
        <w:ind w:left="720" w:hanging="720"/>
      </w:pPr>
      <w:r>
        <w:object w:dxaOrig="12361" w:dyaOrig="9256" w14:anchorId="52381D70">
          <v:shape id="_x0000_i1032" type="#_x0000_t75" style="width:467.85pt;height:350.35pt" o:ole="">
            <v:imagedata r:id="rId12" o:title=""/>
          </v:shape>
          <o:OLEObject Type="Embed" ProgID="Visio.Drawing.15" ShapeID="_x0000_i1032" DrawAspect="Content" ObjectID="_1657443899" r:id="rId13"/>
        </w:object>
      </w:r>
    </w:p>
    <w:p w14:paraId="0CD449B3" w14:textId="3FD8E5C1" w:rsidR="00382248" w:rsidRDefault="00470456" w:rsidP="00470456">
      <w:pPr>
        <w:pStyle w:val="Caption"/>
      </w:pPr>
      <w:r>
        <w:t xml:space="preserve">Figure </w:t>
      </w:r>
      <w:r>
        <w:fldChar w:fldCharType="begin"/>
      </w:r>
      <w:r>
        <w:instrText xml:space="preserve"> SEQ Figure \* ARABIC </w:instrText>
      </w:r>
      <w:r>
        <w:fldChar w:fldCharType="separate"/>
      </w:r>
      <w:r w:rsidR="00B62F1F">
        <w:rPr>
          <w:noProof/>
        </w:rPr>
        <w:t>2</w:t>
      </w:r>
      <w:r>
        <w:fldChar w:fldCharType="end"/>
      </w:r>
      <w:r>
        <w:t xml:space="preserve"> Sequence Diagram (Running a Test)</w:t>
      </w:r>
    </w:p>
    <w:p w14:paraId="78053338" w14:textId="1172875F" w:rsidR="00470456" w:rsidRDefault="00C7655F" w:rsidP="00C7655F">
      <w:pPr>
        <w:ind w:left="720" w:hanging="720"/>
      </w:pPr>
      <w:r>
        <w:t>Does a user have access levels for different test agents? Or are all agents available? Are there Priority levels?</w:t>
      </w:r>
    </w:p>
    <w:p w14:paraId="6524C541" w14:textId="1467FB15" w:rsidR="00C7655F" w:rsidRPr="00C7655F" w:rsidRDefault="00C7655F" w:rsidP="00C7655F">
      <w:r>
        <w:t xml:space="preserve">Are there superusers that can remove agents from </w:t>
      </w:r>
      <w:r>
        <w:t>the available list or can anyone do this</w:t>
      </w:r>
      <w:r>
        <w:t>?</w:t>
      </w:r>
    </w:p>
    <w:p w14:paraId="238FF7DE" w14:textId="77777777" w:rsidR="00C7655F" w:rsidRDefault="00C7655F" w:rsidP="00382248">
      <w:pPr>
        <w:ind w:left="720" w:hanging="720"/>
      </w:pPr>
    </w:p>
    <w:p w14:paraId="471C1911" w14:textId="103E3EBB" w:rsidR="00382248" w:rsidRDefault="00E176FB" w:rsidP="00382248">
      <w:pPr>
        <w:pStyle w:val="Heading2"/>
      </w:pPr>
      <w:bookmarkStart w:id="17" w:name="_Toc46238109"/>
      <w:r>
        <w:t>6</w:t>
      </w:r>
      <w:r w:rsidR="00382248">
        <w:t>.2</w:t>
      </w:r>
      <w:r w:rsidR="00382248">
        <w:tab/>
        <w:t>Class Diagram</w:t>
      </w:r>
      <w:bookmarkEnd w:id="17"/>
    </w:p>
    <w:p w14:paraId="1BFA6E21" w14:textId="77777777" w:rsidR="00382248" w:rsidRDefault="00382248" w:rsidP="00382248"/>
    <w:p w14:paraId="727A563A" w14:textId="77777777" w:rsidR="00B62F1F" w:rsidRDefault="00B62F1F" w:rsidP="00B62F1F">
      <w:pPr>
        <w:keepNext/>
      </w:pPr>
      <w:r>
        <w:object w:dxaOrig="14610" w:dyaOrig="8160" w14:anchorId="19897883">
          <v:shape id="_x0000_i1035" type="#_x0000_t75" style="width:467.5pt;height:261.1pt" o:ole="">
            <v:imagedata r:id="rId14" o:title=""/>
          </v:shape>
          <o:OLEObject Type="Embed" ProgID="Visio.Drawing.15" ShapeID="_x0000_i1035" DrawAspect="Content" ObjectID="_1657443900" r:id="rId15"/>
        </w:object>
      </w:r>
    </w:p>
    <w:p w14:paraId="715FB05E" w14:textId="544250FB" w:rsidR="00382248" w:rsidRDefault="00B62F1F" w:rsidP="00B62F1F">
      <w:pPr>
        <w:pStyle w:val="Caption"/>
      </w:pPr>
      <w:r>
        <w:t xml:space="preserve">Figure </w:t>
      </w:r>
      <w:r>
        <w:fldChar w:fldCharType="begin"/>
      </w:r>
      <w:r>
        <w:instrText xml:space="preserve"> SEQ Figure \* ARABIC </w:instrText>
      </w:r>
      <w:r>
        <w:fldChar w:fldCharType="separate"/>
      </w:r>
      <w:r>
        <w:rPr>
          <w:noProof/>
        </w:rPr>
        <w:t>3</w:t>
      </w:r>
      <w:r>
        <w:fldChar w:fldCharType="end"/>
      </w:r>
      <w:r>
        <w:t xml:space="preserve"> Class Diagram</w:t>
      </w:r>
    </w:p>
    <w:p w14:paraId="7EFDF1D1" w14:textId="77777777" w:rsidR="00382248" w:rsidRPr="00382248" w:rsidRDefault="00382248" w:rsidP="00382248">
      <w:bookmarkStart w:id="18" w:name="_GoBack"/>
      <w:bookmarkEnd w:id="18"/>
    </w:p>
    <w:sectPr w:rsidR="00382248" w:rsidRPr="00382248" w:rsidSect="003E61C8">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24F1D15"/>
    <w:multiLevelType w:val="multilevel"/>
    <w:tmpl w:val="A2926E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5"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5"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6"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8"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19"/>
  </w:num>
  <w:num w:numId="4">
    <w:abstractNumId w:val="2"/>
  </w:num>
  <w:num w:numId="5">
    <w:abstractNumId w:val="12"/>
  </w:num>
  <w:num w:numId="6">
    <w:abstractNumId w:val="16"/>
  </w:num>
  <w:num w:numId="7">
    <w:abstractNumId w:val="11"/>
  </w:num>
  <w:num w:numId="8">
    <w:abstractNumId w:val="13"/>
  </w:num>
  <w:num w:numId="9">
    <w:abstractNumId w:val="20"/>
  </w:num>
  <w:num w:numId="10">
    <w:abstractNumId w:val="8"/>
  </w:num>
  <w:num w:numId="11">
    <w:abstractNumId w:val="18"/>
  </w:num>
  <w:num w:numId="12">
    <w:abstractNumId w:val="6"/>
  </w:num>
  <w:num w:numId="13">
    <w:abstractNumId w:val="17"/>
  </w:num>
  <w:num w:numId="14">
    <w:abstractNumId w:val="14"/>
  </w:num>
  <w:num w:numId="15">
    <w:abstractNumId w:val="10"/>
  </w:num>
  <w:num w:numId="16">
    <w:abstractNumId w:val="0"/>
  </w:num>
  <w:num w:numId="17">
    <w:abstractNumId w:val="5"/>
  </w:num>
  <w:num w:numId="18">
    <w:abstractNumId w:val="15"/>
  </w:num>
  <w:num w:numId="19">
    <w:abstractNumId w:val="1"/>
  </w:num>
  <w:num w:numId="20">
    <w:abstractNumId w:val="3"/>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1C8"/>
    <w:rsid w:val="0000657E"/>
    <w:rsid w:val="000A3011"/>
    <w:rsid w:val="000E3035"/>
    <w:rsid w:val="00122710"/>
    <w:rsid w:val="00166D54"/>
    <w:rsid w:val="00175D94"/>
    <w:rsid w:val="002648FD"/>
    <w:rsid w:val="00282770"/>
    <w:rsid w:val="002972B3"/>
    <w:rsid w:val="002B4556"/>
    <w:rsid w:val="002D4D00"/>
    <w:rsid w:val="00304EC2"/>
    <w:rsid w:val="0032113F"/>
    <w:rsid w:val="00353021"/>
    <w:rsid w:val="00382248"/>
    <w:rsid w:val="003E61C8"/>
    <w:rsid w:val="003F6CA6"/>
    <w:rsid w:val="004363B4"/>
    <w:rsid w:val="00467B31"/>
    <w:rsid w:val="00470456"/>
    <w:rsid w:val="00492B63"/>
    <w:rsid w:val="004A35FB"/>
    <w:rsid w:val="004A67C5"/>
    <w:rsid w:val="004B058D"/>
    <w:rsid w:val="004E1850"/>
    <w:rsid w:val="00512487"/>
    <w:rsid w:val="00561AC8"/>
    <w:rsid w:val="00563752"/>
    <w:rsid w:val="005A5D03"/>
    <w:rsid w:val="005E438F"/>
    <w:rsid w:val="005F5A2D"/>
    <w:rsid w:val="00607DC3"/>
    <w:rsid w:val="006128B0"/>
    <w:rsid w:val="00625BF5"/>
    <w:rsid w:val="00644C35"/>
    <w:rsid w:val="00674507"/>
    <w:rsid w:val="006A14B8"/>
    <w:rsid w:val="006A73CD"/>
    <w:rsid w:val="006B1D3B"/>
    <w:rsid w:val="0073727D"/>
    <w:rsid w:val="0077726D"/>
    <w:rsid w:val="00793E8D"/>
    <w:rsid w:val="008116CA"/>
    <w:rsid w:val="008360B2"/>
    <w:rsid w:val="00877AA0"/>
    <w:rsid w:val="00895DD8"/>
    <w:rsid w:val="008A30E9"/>
    <w:rsid w:val="009034C6"/>
    <w:rsid w:val="00933B8D"/>
    <w:rsid w:val="00973E9E"/>
    <w:rsid w:val="00974D2C"/>
    <w:rsid w:val="0098736A"/>
    <w:rsid w:val="009D1F91"/>
    <w:rsid w:val="009D6E0C"/>
    <w:rsid w:val="009F5E7C"/>
    <w:rsid w:val="00A5342E"/>
    <w:rsid w:val="00A647F3"/>
    <w:rsid w:val="00B21510"/>
    <w:rsid w:val="00B313BB"/>
    <w:rsid w:val="00B52EE0"/>
    <w:rsid w:val="00B56910"/>
    <w:rsid w:val="00B62F1F"/>
    <w:rsid w:val="00B723FE"/>
    <w:rsid w:val="00B77818"/>
    <w:rsid w:val="00BC306A"/>
    <w:rsid w:val="00BC72BC"/>
    <w:rsid w:val="00C05C00"/>
    <w:rsid w:val="00C7655F"/>
    <w:rsid w:val="00CA4EA6"/>
    <w:rsid w:val="00CB0684"/>
    <w:rsid w:val="00CC0B24"/>
    <w:rsid w:val="00D10BBD"/>
    <w:rsid w:val="00D41A2E"/>
    <w:rsid w:val="00D62DD2"/>
    <w:rsid w:val="00D920E3"/>
    <w:rsid w:val="00DA7EA0"/>
    <w:rsid w:val="00DE1112"/>
    <w:rsid w:val="00E10F44"/>
    <w:rsid w:val="00E176FB"/>
    <w:rsid w:val="00E61BEC"/>
    <w:rsid w:val="00E80865"/>
    <w:rsid w:val="00EB68D1"/>
    <w:rsid w:val="00F1700A"/>
    <w:rsid w:val="00F345A6"/>
    <w:rsid w:val="00F55E7B"/>
    <w:rsid w:val="00F60BD7"/>
    <w:rsid w:val="00FE02D0"/>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Caption">
    <w:name w:val="caption"/>
    <w:basedOn w:val="Normal"/>
    <w:next w:val="Normal"/>
    <w:uiPriority w:val="35"/>
    <w:unhideWhenUsed/>
    <w:qFormat/>
    <w:rsid w:val="00470456"/>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A87E6D-A4B1-4B9E-8EEF-79E2F659F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17</Pages>
  <Words>3083</Words>
  <Characters>17578</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20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master</cp:lastModifiedBy>
  <cp:revision>19</cp:revision>
  <dcterms:created xsi:type="dcterms:W3CDTF">2020-07-25T17:46:00Z</dcterms:created>
  <dcterms:modified xsi:type="dcterms:W3CDTF">2020-07-28T19:18:00Z</dcterms:modified>
</cp:coreProperties>
</file>